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C2CB6"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Pr>
                <w:sz w:val="28"/>
                <w:szCs w:val="28"/>
                <w:u w:color="2B1E1B"/>
                <w:bdr w:val="nil"/>
                <w:lang w:bidi="ar-SA"/>
              </w:rPr>
              <w:t xml:space="preserve"> Гончаренко А</w:t>
            </w:r>
            <w:r w:rsidR="00274A5C" w:rsidRPr="00274A5C">
              <w:rPr>
                <w:sz w:val="28"/>
                <w:szCs w:val="28"/>
                <w:u w:color="2B1E1B"/>
                <w:bdr w:val="nil"/>
                <w:lang w:bidi="ar-SA"/>
              </w:rPr>
              <w:t>.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3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w:t>
      </w:r>
      <w:r w:rsidR="00C10088" w:rsidRPr="00C10088">
        <w:rPr>
          <w:rFonts w:eastAsia="Arial Unicode MS" w:cs="Arial Unicode MS"/>
          <w:color w:val="000000"/>
          <w:sz w:val="28"/>
          <w:szCs w:val="28"/>
          <w:bdr w:val="nil"/>
          <w:lang w:val="en-US" w:bidi="ar-SA"/>
        </w:rPr>
        <w:t>11</w:t>
      </w:r>
      <w:r w:rsidRPr="00274A5C">
        <w:rPr>
          <w:rFonts w:eastAsia="Arial Unicode MS" w:cs="Arial Unicode MS"/>
          <w:color w:val="000000"/>
          <w:sz w:val="28"/>
          <w:szCs w:val="28"/>
          <w:bdr w:val="nil"/>
          <w:lang w:val="en-US" w:bidi="ar-SA"/>
        </w:rPr>
        <w:t>,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 xml:space="preserve">Author of work: Goncharenko </w:t>
      </w:r>
      <w:r w:rsidR="002C2CB6">
        <w:rPr>
          <w:rFonts w:eastAsia="Arial Unicode MS"/>
          <w:color w:val="000000"/>
          <w:sz w:val="28"/>
          <w:szCs w:val="28"/>
          <w:bdr w:val="nil"/>
          <w:shd w:val="clear" w:color="auto" w:fill="FFFFFF"/>
          <w:lang w:val="en-US" w:bidi="ar-SA"/>
        </w:rPr>
        <w:t>Alexandr</w:t>
      </w:r>
      <w:r w:rsidRPr="00274A5C">
        <w:rPr>
          <w:rFonts w:eastAsia="Arial Unicode MS"/>
          <w:color w:val="000000"/>
          <w:sz w:val="28"/>
          <w:szCs w:val="28"/>
          <w:bdr w:val="nil"/>
          <w:shd w:val="clear" w:color="auto" w:fill="FFFFFF"/>
          <w:lang w:val="en-US" w:bidi="ar-SA"/>
        </w:rPr>
        <w:t xml:space="preserve">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 xml:space="preserve">The settlement and explanatory note contains 53 pages, 18 figures, 2 tables, 7 appendices. The software used is Microsoft Word 2016, Micro-Cap </w:t>
      </w:r>
      <w:r w:rsidR="00C10088" w:rsidRPr="00C10088">
        <w:rPr>
          <w:rFonts w:eastAsia="Arial Unicode MS"/>
          <w:color w:val="000000"/>
          <w:sz w:val="28"/>
          <w:szCs w:val="28"/>
          <w:bdr w:val="nil"/>
          <w:shd w:val="clear" w:color="auto" w:fill="FFFFFF"/>
          <w:lang w:val="en-US" w:bidi="ar-SA"/>
        </w:rPr>
        <w:t>11</w:t>
      </w:r>
      <w:r w:rsidRPr="00274A5C">
        <w:rPr>
          <w:rFonts w:eastAsia="Arial Unicode MS"/>
          <w:color w:val="000000"/>
          <w:sz w:val="28"/>
          <w:szCs w:val="28"/>
          <w:bdr w:val="nil"/>
          <w:shd w:val="clear" w:color="auto" w:fill="FFFFFF"/>
          <w:lang w:val="en-US" w:bidi="ar-SA"/>
        </w:rPr>
        <w:t xml:space="preserve">,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BC755B" w:rsidP="00274A5C">
      <w:pPr>
        <w:pageBreakBefore/>
        <w:widowControl/>
        <w:tabs>
          <w:tab w:val="left" w:pos="1155"/>
          <w:tab w:val="center" w:pos="4677"/>
        </w:tabs>
        <w:autoSpaceDE/>
        <w:autoSpaceDN/>
        <w:spacing w:before="120" w:after="100" w:afterAutospacing="1" w:line="360" w:lineRule="auto"/>
        <w:contextualSpacing/>
        <w:rPr>
          <w:rFonts w:eastAsia="Arial Unicode MS" w:cs="Arial Unicode MS"/>
          <w:b/>
          <w:caps/>
          <w:noProof/>
          <w:color w:val="000000"/>
          <w:sz w:val="32"/>
          <w:szCs w:val="28"/>
          <w:u w:color="000000"/>
          <w:bdr w:val="nil"/>
          <w:lang w:bidi="ar-SA"/>
        </w:rPr>
      </w:pPr>
      <w:r>
        <w:rPr>
          <w:noProof/>
          <w:lang w:bidi="ar-SA"/>
        </w:rPr>
        <w:lastRenderedPageBreak/>
        <w:drawing>
          <wp:anchor distT="0" distB="0" distL="114300" distR="114300" simplePos="0" relativeHeight="251758592" behindDoc="0" locked="0" layoutInCell="1" allowOverlap="1">
            <wp:simplePos x="0" y="0"/>
            <wp:positionH relativeFrom="column">
              <wp:posOffset>-122555</wp:posOffset>
            </wp:positionH>
            <wp:positionV relativeFrom="paragraph">
              <wp:posOffset>8467</wp:posOffset>
            </wp:positionV>
            <wp:extent cx="6280150" cy="6224905"/>
            <wp:effectExtent l="0" t="0" r="6350" b="444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280150" cy="6224905"/>
                    </a:xfrm>
                    <a:prstGeom prst="rect">
                      <a:avLst/>
                    </a:prstGeom>
                  </pic:spPr>
                </pic:pic>
              </a:graphicData>
            </a:graphic>
          </wp:anchor>
        </w:drawing>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bidi="ar-SA"/>
        </w:rPr>
        <w:t>Содержание</w:t>
      </w:r>
      <w:r w:rsidR="00274A5C" w:rsidRPr="00274A5C">
        <w:rPr>
          <w:rFonts w:eastAsia="Arial Unicode MS" w:cs="Arial Unicode MS"/>
          <w:b/>
          <w:caps/>
          <w:color w:val="000000"/>
          <w:sz w:val="32"/>
          <w:szCs w:val="28"/>
          <w:u w:color="000000"/>
          <w:bdr w:val="nil"/>
          <w:lang w:bidi="ar-SA"/>
        </w:rPr>
        <w:fldChar w:fldCharType="begin"/>
      </w:r>
      <w:r w:rsidR="00274A5C" w:rsidRPr="00274A5C">
        <w:rPr>
          <w:rFonts w:eastAsia="Arial Unicode MS" w:cs="Arial Unicode MS"/>
          <w:b/>
          <w:caps/>
          <w:color w:val="000000"/>
          <w:sz w:val="32"/>
          <w:szCs w:val="28"/>
          <w:u w:color="000000"/>
          <w:bdr w:val="nil"/>
          <w:lang w:bidi="ar-SA"/>
        </w:rPr>
        <w:instrText xml:space="preserve"> TOC \o "1-3" \h \z \u \t "Заголовок 6;1" </w:instrText>
      </w:r>
      <w:r w:rsidR="00274A5C" w:rsidRPr="00274A5C">
        <w:rPr>
          <w:rFonts w:eastAsia="Arial Unicode MS" w:cs="Arial Unicode MS"/>
          <w:b/>
          <w:caps/>
          <w:color w:val="000000"/>
          <w:sz w:val="32"/>
          <w:szCs w:val="28"/>
          <w:u w:color="000000"/>
          <w:bdr w:val="nil"/>
          <w:lang w:bidi="ar-SA"/>
        </w:rPr>
        <w:fldChar w:fldCharType="separate"/>
      </w:r>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59" w:history="1">
        <w:r w:rsidR="00274A5C" w:rsidRPr="00274A5C">
          <w:rPr>
            <w:rFonts w:eastAsia="Arial Unicode MS" w:cs="Arial Unicode MS"/>
            <w:noProof/>
            <w:color w:val="000000"/>
            <w:sz w:val="28"/>
            <w:szCs w:val="28"/>
            <w:u w:val="single" w:color="000000"/>
            <w:bdr w:val="nil"/>
            <w:lang w:bidi="ar-SA"/>
          </w:rPr>
          <w:t>Введ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59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0" w:history="1">
        <w:r w:rsidR="00274A5C" w:rsidRPr="00274A5C">
          <w:rPr>
            <w:rFonts w:eastAsia="Arial Unicode MS" w:cs="Arial Unicode MS"/>
            <w:noProof/>
            <w:color w:val="000000"/>
            <w:sz w:val="28"/>
            <w:szCs w:val="28"/>
            <w:u w:val="single" w:color="000000"/>
            <w:bdr w:val="nil"/>
            <w:lang w:bidi="ar-SA"/>
          </w:rPr>
          <w:t>1 Анализ задания на курсову работу</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0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6</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1" w:history="1">
        <w:r w:rsidR="00274A5C" w:rsidRPr="00274A5C">
          <w:rPr>
            <w:rFonts w:eastAsia="Arial Unicode MS" w:cs="Arial Unicode MS"/>
            <w:noProof/>
            <w:color w:val="000000"/>
            <w:sz w:val="28"/>
            <w:szCs w:val="28"/>
            <w:u w:val="single" w:color="000000"/>
            <w:bdr w:val="nil"/>
            <w:lang w:bidi="ar-SA"/>
          </w:rPr>
          <w:t>2 Разработка структур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1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8</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2" w:history="1">
        <w:r w:rsidR="00274A5C" w:rsidRPr="00274A5C">
          <w:rPr>
            <w:rFonts w:eastAsia="Arial Unicode MS" w:cs="Arial Unicode MS"/>
            <w:noProof/>
            <w:color w:val="000000"/>
            <w:sz w:val="28"/>
            <w:szCs w:val="28"/>
            <w:u w:val="single" w:color="000000"/>
            <w:bdr w:val="nil"/>
            <w:lang w:bidi="ar-SA"/>
          </w:rPr>
          <w:t>3 Разработка функцион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0</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3" w:history="1">
        <w:r w:rsidR="00274A5C" w:rsidRPr="00274A5C">
          <w:rPr>
            <w:rFonts w:eastAsia="Arial Unicode MS" w:cs="Arial Unicode MS"/>
            <w:noProof/>
            <w:color w:val="000000"/>
            <w:sz w:val="28"/>
            <w:szCs w:val="28"/>
            <w:u w:val="single" w:color="000000"/>
            <w:bdr w:val="nil"/>
            <w:lang w:bidi="ar-SA"/>
          </w:rPr>
          <w:t>4 Моделирование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3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4" w:history="1">
        <w:r w:rsidR="00274A5C" w:rsidRPr="00274A5C">
          <w:rPr>
            <w:rFonts w:eastAsia="Arial Unicode MS" w:cs="Arial Unicode MS"/>
            <w:noProof/>
            <w:color w:val="000000"/>
            <w:sz w:val="28"/>
            <w:szCs w:val="28"/>
            <w:u w:val="single" w:color="000000"/>
            <w:bdr w:val="nil"/>
            <w:lang w:bidi="ar-SA"/>
          </w:rPr>
          <w:t>5 Разработка принципи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5" w:history="1">
        <w:r w:rsidR="00274A5C" w:rsidRPr="00274A5C">
          <w:rPr>
            <w:rFonts w:eastAsia="Arial Unicode MS" w:cs="Arial Unicode MS"/>
            <w:noProof/>
            <w:color w:val="000000"/>
            <w:sz w:val="28"/>
            <w:szCs w:val="28"/>
            <w:u w:val="single" w:color="000000"/>
            <w:bdr w:val="nil"/>
            <w:lang w:bidi="ar-SA"/>
          </w:rPr>
          <w:t>Заключ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5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6" w:history="1">
        <w:r w:rsidR="00274A5C" w:rsidRPr="00274A5C">
          <w:rPr>
            <w:rFonts w:eastAsia="Arial Unicode MS" w:cs="Arial Unicode MS"/>
            <w:noProof/>
            <w:color w:val="000000"/>
            <w:sz w:val="28"/>
            <w:szCs w:val="28"/>
            <w:u w:val="single" w:color="000000"/>
            <w:bdr w:val="nil"/>
            <w:lang w:bidi="ar-SA"/>
          </w:rPr>
          <w:t>ПРИЛОЖЕНИЕ 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8" w:history="1">
        <w:r w:rsidR="00274A5C" w:rsidRPr="00274A5C">
          <w:rPr>
            <w:rFonts w:eastAsia="Arial Unicode MS" w:cs="Arial Unicode MS"/>
            <w:noProof/>
            <w:color w:val="000000"/>
            <w:sz w:val="28"/>
            <w:szCs w:val="28"/>
            <w:u w:val="single" w:color="000000"/>
            <w:bdr w:val="nil"/>
            <w:lang w:bidi="ar-SA"/>
          </w:rPr>
          <w:t>ПРИЛОЖЕНИЕ Б</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8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0" w:history="1">
        <w:r w:rsidR="00274A5C" w:rsidRPr="00274A5C">
          <w:rPr>
            <w:rFonts w:eastAsia="Arial Unicode MS" w:cs="Arial Unicode MS"/>
            <w:noProof/>
            <w:color w:val="000000"/>
            <w:sz w:val="28"/>
            <w:szCs w:val="28"/>
            <w:u w:val="single" w:color="000000"/>
            <w:bdr w:val="nil"/>
            <w:lang w:bidi="ar-SA"/>
          </w:rPr>
          <w:t>ПРИЛОЖЕНИЕ В</w:t>
        </w:r>
        <w:r w:rsidR="00274A5C" w:rsidRPr="00274A5C">
          <w:rPr>
            <w:rFonts w:eastAsia="Arial Unicode MS" w:cs="Arial Unicode MS"/>
            <w:noProof/>
            <w:webHidden/>
            <w:color w:val="000000"/>
            <w:sz w:val="28"/>
            <w:szCs w:val="28"/>
            <w:u w:color="000000"/>
            <w:bdr w:val="nil"/>
            <w:lang w:bidi="ar-SA"/>
          </w:rPr>
          <w:tab/>
          <w:t>29</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2" w:history="1">
        <w:r w:rsidR="00274A5C" w:rsidRPr="00274A5C">
          <w:rPr>
            <w:rFonts w:eastAsia="Arial Unicode MS" w:cs="Arial Unicode MS"/>
            <w:noProof/>
            <w:color w:val="000000"/>
            <w:sz w:val="28"/>
            <w:szCs w:val="28"/>
            <w:u w:val="single" w:color="000000"/>
            <w:bdr w:val="nil"/>
            <w:lang w:bidi="ar-SA"/>
          </w:rPr>
          <w:t>ПРИЛОЖЕНИЕ Г</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4" w:history="1">
        <w:r w:rsidR="00274A5C" w:rsidRPr="00274A5C">
          <w:rPr>
            <w:rFonts w:eastAsia="Arial Unicode MS" w:cs="Arial Unicode MS"/>
            <w:noProof/>
            <w:color w:val="000000"/>
            <w:sz w:val="28"/>
            <w:szCs w:val="28"/>
            <w:u w:val="single" w:color="000000"/>
            <w:bdr w:val="nil"/>
            <w:lang w:bidi="ar-SA"/>
          </w:rPr>
          <w:t>ПРИЛОЖЕНИЕ Д</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6" w:history="1">
        <w:r w:rsidR="00274A5C" w:rsidRPr="00274A5C">
          <w:rPr>
            <w:rFonts w:eastAsia="Arial Unicode MS" w:cs="Arial Unicode MS"/>
            <w:noProof/>
            <w:color w:val="000000"/>
            <w:sz w:val="28"/>
            <w:szCs w:val="28"/>
            <w:u w:val="single" w:color="000000"/>
            <w:bdr w:val="nil"/>
            <w:lang w:bidi="ar-SA"/>
          </w:rPr>
          <w:t>ПРИЛОЖЕНИЕ 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8" w:history="1">
        <w:r w:rsidR="00274A5C" w:rsidRPr="00274A5C">
          <w:rPr>
            <w:rFonts w:eastAsia="Arial Unicode MS" w:cs="Arial Unicode MS"/>
            <w:noProof/>
            <w:color w:val="000000"/>
            <w:sz w:val="28"/>
            <w:szCs w:val="28"/>
            <w:u w:val="single" w:color="000000"/>
            <w:bdr w:val="nil"/>
            <w:lang w:bidi="ar-SA"/>
          </w:rPr>
          <w:t>ПРИЛОЖЕНИЕ Ж</w:t>
        </w:r>
        <w:r w:rsidR="00274A5C" w:rsidRPr="00274A5C">
          <w:rPr>
            <w:rFonts w:eastAsia="Arial Unicode MS" w:cs="Arial Unicode MS"/>
            <w:noProof/>
            <w:webHidden/>
            <w:color w:val="000000"/>
            <w:sz w:val="28"/>
            <w:szCs w:val="28"/>
            <w:u w:color="000000"/>
            <w:bdr w:val="nil"/>
            <w:lang w:bidi="ar-SA"/>
          </w:rPr>
          <w:tab/>
          <w:t>39</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0" w:history="1">
        <w:r w:rsidR="00274A5C" w:rsidRPr="00274A5C">
          <w:rPr>
            <w:rFonts w:eastAsia="Arial Unicode MS" w:cs="Arial Unicode MS"/>
            <w:noProof/>
            <w:color w:val="000000"/>
            <w:sz w:val="28"/>
            <w:szCs w:val="28"/>
            <w:u w:val="single" w:color="000000"/>
            <w:bdr w:val="nil"/>
            <w:lang w:bidi="ar-SA"/>
          </w:rPr>
          <w:t>ПРИЛОЖЕНИЕ З</w:t>
        </w:r>
        <w:r w:rsidR="00274A5C" w:rsidRPr="00274A5C">
          <w:rPr>
            <w:rFonts w:eastAsia="Arial Unicode MS" w:cs="Arial Unicode MS"/>
            <w:noProof/>
            <w:webHidden/>
            <w:color w:val="000000"/>
            <w:sz w:val="28"/>
            <w:szCs w:val="28"/>
            <w:u w:color="000000"/>
            <w:bdr w:val="nil"/>
            <w:lang w:bidi="ar-SA"/>
          </w:rPr>
          <w:tab/>
          <w:t>41</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2" w:history="1">
        <w:r w:rsidR="00274A5C" w:rsidRPr="00274A5C">
          <w:rPr>
            <w:rFonts w:eastAsia="Arial Unicode MS" w:cs="Arial Unicode MS"/>
            <w:noProof/>
            <w:color w:val="000000"/>
            <w:sz w:val="28"/>
            <w:szCs w:val="28"/>
            <w:u w:val="single" w:color="000000"/>
            <w:bdr w:val="nil"/>
            <w:lang w:bidi="ar-SA"/>
          </w:rPr>
          <w:t>ПРИЛОЖЕНИЕ И</w:t>
        </w:r>
        <w:r w:rsidR="00274A5C" w:rsidRPr="00274A5C">
          <w:rPr>
            <w:rFonts w:eastAsia="Arial Unicode MS" w:cs="Arial Unicode MS"/>
            <w:noProof/>
            <w:webHidden/>
            <w:color w:val="000000"/>
            <w:sz w:val="28"/>
            <w:szCs w:val="28"/>
            <w:u w:color="000000"/>
            <w:bdr w:val="nil"/>
            <w:lang w:bidi="ar-SA"/>
          </w:rPr>
          <w:tab/>
          <w:t>43</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4" w:history="1">
        <w:r w:rsidR="00274A5C" w:rsidRPr="00274A5C">
          <w:rPr>
            <w:rFonts w:eastAsia="Arial Unicode MS" w:cs="Arial Unicode MS"/>
            <w:noProof/>
            <w:color w:val="000000"/>
            <w:sz w:val="28"/>
            <w:szCs w:val="28"/>
            <w:u w:val="single" w:color="000000"/>
            <w:bdr w:val="nil"/>
            <w:lang w:bidi="ar-SA"/>
          </w:rPr>
          <w:t>ПРИЛОЖЕНИЕ К</w:t>
        </w:r>
        <w:r w:rsidR="00274A5C" w:rsidRPr="00274A5C">
          <w:rPr>
            <w:rFonts w:eastAsia="Arial Unicode MS" w:cs="Arial Unicode MS"/>
            <w:noProof/>
            <w:webHidden/>
            <w:color w:val="000000"/>
            <w:sz w:val="28"/>
            <w:szCs w:val="28"/>
            <w:u w:color="000000"/>
            <w:bdr w:val="nil"/>
            <w:lang w:bidi="ar-SA"/>
          </w:rPr>
          <w:tab/>
          <w:t>45</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6" w:history="1">
        <w:r w:rsidR="00274A5C" w:rsidRPr="00274A5C">
          <w:rPr>
            <w:rFonts w:eastAsia="Arial Unicode MS" w:cs="Arial Unicode MS"/>
            <w:noProof/>
            <w:color w:val="000000"/>
            <w:sz w:val="28"/>
            <w:szCs w:val="28"/>
            <w:u w:val="single" w:color="000000"/>
            <w:bdr w:val="nil"/>
            <w:lang w:bidi="ar-SA"/>
          </w:rPr>
          <w:t>ПРИЛОЖЕНИЕ Л</w:t>
        </w:r>
        <w:r w:rsidR="00274A5C" w:rsidRPr="00274A5C">
          <w:rPr>
            <w:rFonts w:eastAsia="Arial Unicode MS" w:cs="Arial Unicode MS"/>
            <w:noProof/>
            <w:webHidden/>
            <w:color w:val="000000"/>
            <w:sz w:val="28"/>
            <w:szCs w:val="28"/>
            <w:u w:color="000000"/>
            <w:bdr w:val="nil"/>
            <w:lang w:bidi="ar-SA"/>
          </w:rPr>
          <w:tab/>
          <w:t>47</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8" w:history="1">
        <w:r w:rsidR="00274A5C" w:rsidRPr="00274A5C">
          <w:rPr>
            <w:rFonts w:eastAsia="Arial Unicode MS" w:cs="Arial Unicode MS"/>
            <w:noProof/>
            <w:color w:val="000000"/>
            <w:sz w:val="28"/>
            <w:szCs w:val="28"/>
            <w:u w:val="single" w:color="000000"/>
            <w:bdr w:val="nil"/>
            <w:lang w:bidi="ar-SA"/>
          </w:rPr>
          <w:t>ПРИЛОЖЕНИЕ М</w:t>
        </w:r>
        <w:r w:rsidR="00274A5C" w:rsidRPr="00274A5C">
          <w:rPr>
            <w:rFonts w:eastAsia="Arial Unicode MS" w:cs="Arial Unicode MS"/>
            <w:noProof/>
            <w:webHidden/>
            <w:color w:val="000000"/>
            <w:sz w:val="28"/>
            <w:szCs w:val="28"/>
            <w:u w:color="000000"/>
            <w:bdr w:val="nil"/>
            <w:lang w:bidi="ar-SA"/>
          </w:rPr>
          <w:tab/>
          <w:t>49</w:t>
        </w:r>
      </w:hyperlink>
    </w:p>
    <w:p w:rsidR="00274A5C" w:rsidRPr="00274A5C" w:rsidRDefault="00274A5C" w:rsidP="00274A5C">
      <w:pPr>
        <w:widowControl/>
        <w:autoSpaceDE/>
        <w:autoSpaceDN/>
        <w:spacing w:after="100" w:afterAutospacing="1" w:line="360" w:lineRule="auto"/>
        <w:ind w:firstLine="709"/>
        <w:jc w:val="right"/>
        <w:rPr>
          <w:rFonts w:eastAsia="Arial Unicode MS" w:cs="Arial Unicode MS"/>
          <w:color w:val="000000"/>
          <w:sz w:val="28"/>
          <w:szCs w:val="28"/>
          <w:u w:color="000000"/>
          <w:bdr w:val="nil"/>
          <w:lang w:bidi="ar-SA"/>
        </w:rPr>
      </w:pPr>
    </w:p>
    <w:p w:rsidR="00274A5C" w:rsidRPr="00274A5C" w:rsidRDefault="00274A5C" w:rsidP="00274A5C">
      <w:pPr>
        <w:keepNext/>
        <w:pageBreakBefore/>
        <w:widowControl/>
        <w:autoSpaceDE/>
        <w:autoSpaceDN/>
        <w:spacing w:line="360" w:lineRule="auto"/>
        <w:jc w:val="center"/>
        <w:outlineLvl w:val="0"/>
        <w:rPr>
          <w:rFonts w:eastAsia="Arial Unicode MS"/>
          <w:b/>
          <w:bCs/>
          <w:caps/>
          <w:color w:val="000000"/>
          <w:sz w:val="32"/>
          <w:szCs w:val="32"/>
          <w:u w:color="000000"/>
          <w:bdr w:val="nil"/>
          <w:lang w:bidi="ar-SA"/>
        </w:rPr>
      </w:pPr>
      <w:r w:rsidRPr="00274A5C">
        <w:rPr>
          <w:rFonts w:eastAsia="Arial Unicode MS"/>
          <w:b/>
          <w:bCs/>
          <w:caps/>
          <w:color w:val="000000"/>
          <w:sz w:val="32"/>
          <w:szCs w:val="32"/>
          <w:u w:color="000000"/>
          <w:bdr w:val="nil"/>
          <w:lang w:bidi="ar-SA"/>
        </w:rPr>
        <w:lastRenderedPageBreak/>
        <w:fldChar w:fldCharType="end"/>
      </w:r>
      <w:bookmarkStart w:id="0" w:name="_Toc58784859"/>
      <w:r w:rsidRPr="00274A5C">
        <w:rPr>
          <w:rFonts w:eastAsia="Arial Unicode MS"/>
          <w:b/>
          <w:bCs/>
          <w:caps/>
          <w:color w:val="000000"/>
          <w:sz w:val="32"/>
          <w:szCs w:val="32"/>
          <w:u w:color="000000"/>
          <w:bdr w:val="nil"/>
          <w:lang w:bidi="ar-SA"/>
        </w:rPr>
        <w:t>Введение</w:t>
      </w:r>
      <w:bookmarkEnd w:id="0"/>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1" w:name="_Toc58784860"/>
      <w:r w:rsidRPr="00274A5C">
        <w:rPr>
          <w:rFonts w:eastAsia="Arial Unicode MS"/>
          <w:b/>
          <w:caps/>
          <w:color w:val="000000"/>
          <w:sz w:val="28"/>
          <w:szCs w:val="24"/>
          <w:u w:color="000000"/>
          <w:bdr w:val="nil"/>
          <w:lang w:bidi="ar-SA"/>
        </w:rPr>
        <w:lastRenderedPageBreak/>
        <w:t>Анализ задания на курсову работу</w:t>
      </w:r>
      <w:bookmarkEnd w:id="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номером варианта разработка устройства будет осуществляться на </w:t>
      </w:r>
      <w:r w:rsidR="002C2CB6">
        <w:rPr>
          <w:rFonts w:eastAsia="Arial Unicode MS" w:cs="Arial Unicode MS"/>
          <w:color w:val="000000"/>
          <w:sz w:val="28"/>
          <w:szCs w:val="28"/>
          <w:u w:color="000000"/>
          <w:bdr w:val="nil"/>
          <w:lang w:bidi="ar-SA"/>
        </w:rPr>
        <w:t>фоторезисторе</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w:t>
      </w:r>
      <w:r w:rsidR="002C2CB6">
        <w:rPr>
          <w:rFonts w:eastAsia="Arial Unicode MS" w:cs="Arial Unicode MS"/>
          <w:color w:val="000000"/>
          <w:sz w:val="28"/>
          <w:szCs w:val="28"/>
          <w:u w:color="000000"/>
          <w:bdr w:val="nil"/>
          <w:lang w:bidi="ar-SA"/>
        </w:rPr>
        <w:t>при попадании на него света</w:t>
      </w:r>
      <w:r w:rsidRPr="00274A5C">
        <w:rPr>
          <w:rFonts w:eastAsia="Arial Unicode MS" w:cs="Arial Unicode MS"/>
          <w:color w:val="000000"/>
          <w:sz w:val="28"/>
          <w:szCs w:val="28"/>
          <w:u w:color="000000"/>
          <w:bdr w:val="nil"/>
          <w:lang w:bidi="ar-SA"/>
        </w:rPr>
        <w:t xml:space="preserve">. </w:t>
      </w:r>
      <w:r w:rsidR="002C2CB6">
        <w:rPr>
          <w:rFonts w:eastAsia="Arial Unicode MS" w:cs="Arial Unicode MS"/>
          <w:color w:val="000000"/>
          <w:sz w:val="28"/>
          <w:szCs w:val="28"/>
          <w:u w:color="000000"/>
          <w:bdr w:val="nil"/>
          <w:lang w:bidi="ar-SA"/>
        </w:rPr>
        <w:t>Фоторезисторы</w:t>
      </w:r>
      <w:r w:rsidRPr="00274A5C">
        <w:rPr>
          <w:rFonts w:eastAsia="Arial Unicode MS" w:cs="Arial Unicode MS"/>
          <w:color w:val="000000"/>
          <w:sz w:val="28"/>
          <w:szCs w:val="28"/>
          <w:u w:color="000000"/>
          <w:bdr w:val="nil"/>
          <w:lang w:bidi="ar-SA"/>
        </w:rPr>
        <w:t xml:space="preserve"> бывают двух типов: с положительным и отрицательным </w:t>
      </w:r>
      <w:r w:rsidR="002C2CB6">
        <w:rPr>
          <w:rFonts w:eastAsia="Arial Unicode MS" w:cs="Arial Unicode MS"/>
          <w:color w:val="000000"/>
          <w:sz w:val="28"/>
          <w:szCs w:val="28"/>
          <w:u w:color="000000"/>
          <w:bdr w:val="nil"/>
          <w:lang w:bidi="ar-SA"/>
        </w:rPr>
        <w:t>световым</w:t>
      </w:r>
      <w:r w:rsidRPr="00274A5C">
        <w:rPr>
          <w:rFonts w:eastAsia="Arial Unicode MS" w:cs="Arial Unicode MS"/>
          <w:color w:val="000000"/>
          <w:sz w:val="28"/>
          <w:szCs w:val="28"/>
          <w:u w:color="000000"/>
          <w:bdr w:val="nil"/>
          <w:lang w:bidi="ar-SA"/>
        </w:rPr>
        <w:t xml:space="preserve"> коэффициентом. Данный </w:t>
      </w:r>
      <w:r w:rsidR="002C2CB6">
        <w:rPr>
          <w:rFonts w:eastAsia="Arial Unicode MS" w:cs="Arial Unicode MS"/>
          <w:color w:val="000000"/>
          <w:sz w:val="28"/>
          <w:szCs w:val="28"/>
          <w:u w:color="000000"/>
          <w:bdr w:val="nil"/>
          <w:lang w:bidi="ar-SA"/>
        </w:rPr>
        <w:t>фоторезистор</w:t>
      </w:r>
      <w:r w:rsidRPr="00274A5C">
        <w:rPr>
          <w:rFonts w:eastAsia="Arial Unicode MS" w:cs="Arial Unicode MS"/>
          <w:color w:val="000000"/>
          <w:sz w:val="28"/>
          <w:szCs w:val="28"/>
          <w:u w:color="000000"/>
          <w:bdr w:val="nil"/>
          <w:lang w:bidi="ar-SA"/>
        </w:rPr>
        <w:t xml:space="preserve"> относится к </w:t>
      </w:r>
      <w:r w:rsidR="002C2CB6">
        <w:rPr>
          <w:rFonts w:eastAsia="Arial Unicode MS" w:cs="Arial Unicode MS"/>
          <w:color w:val="000000"/>
          <w:sz w:val="28"/>
          <w:szCs w:val="28"/>
          <w:u w:color="000000"/>
          <w:bdr w:val="nil"/>
          <w:lang w:bidi="ar-SA"/>
        </w:rPr>
        <w:t>фоторезисторам</w:t>
      </w:r>
      <w:r w:rsidRPr="00274A5C">
        <w:rPr>
          <w:rFonts w:eastAsia="Arial Unicode MS" w:cs="Arial Unicode MS"/>
          <w:color w:val="000000"/>
          <w:sz w:val="28"/>
          <w:szCs w:val="28"/>
          <w:u w:color="000000"/>
          <w:bdr w:val="nil"/>
          <w:lang w:bidi="ar-SA"/>
        </w:rPr>
        <w:t xml:space="preserve">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w:t>
      </w:r>
      <w:r w:rsidR="002C2CB6">
        <w:rPr>
          <w:rFonts w:eastAsia="Arial Unicode MS" w:cs="Arial Unicode MS"/>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до </w:t>
      </w:r>
      <w:r w:rsidR="002C2CB6">
        <w:rPr>
          <w:rFonts w:eastAsia="Arial Unicode MS" w:cs="Arial Unicode MS"/>
          <w:color w:val="000000"/>
          <w:sz w:val="28"/>
          <w:szCs w:val="28"/>
          <w:u w:color="000000"/>
          <w:bdr w:val="nil"/>
          <w:lang w:bidi="ar-SA"/>
        </w:rPr>
        <w:t>100 люкс</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w:t>
      </w:r>
      <w:r w:rsidR="002C2CB6">
        <w:rPr>
          <w:rFonts w:eastAsia="Arial Unicode MS" w:cs="Arial Unicode MS"/>
          <w:iCs/>
          <w:color w:val="000000"/>
          <w:sz w:val="28"/>
          <w:szCs w:val="28"/>
          <w:u w:color="000000"/>
          <w:bdr w:val="nil"/>
          <w:lang w:bidi="ar-SA"/>
        </w:rPr>
        <w:t>40-5</w:t>
      </w:r>
      <w:r w:rsidRPr="00274A5C">
        <w:rPr>
          <w:rFonts w:eastAsia="Arial Unicode MS" w:cs="Arial Unicode MS"/>
          <w:iCs/>
          <w:color w:val="000000"/>
          <w:sz w:val="28"/>
          <w:szCs w:val="28"/>
          <w:u w:color="000000"/>
          <w:bdr w:val="nil"/>
          <w:lang w:bidi="ar-SA"/>
        </w:rPr>
        <w:t xml:space="preserve">0 </w:t>
      </w:r>
      <w:r w:rsidR="002C2CB6">
        <w:rPr>
          <w:rFonts w:eastAsia="Arial Unicode MS"/>
          <w:iCs/>
          <w:color w:val="000000"/>
          <w:sz w:val="28"/>
          <w:szCs w:val="28"/>
          <w:u w:color="000000"/>
          <w:bdr w:val="nil"/>
          <w:lang w:bidi="ar-SA"/>
        </w:rPr>
        <w:t>Люкс</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C2CB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15pt;height:178.15pt" o:ole="">
            <v:imagedata r:id="rId10" o:title=""/>
          </v:shape>
          <o:OLEObject Type="Embed" ProgID="Visio.Drawing.15" ShapeID="_x0000_i1025" DrawAspect="Content" ObjectID="_1671662434" r:id="rId11"/>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2" w:name="_Ref25921411"/>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2"/>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3" w:name="_Ref26278289"/>
      <w:bookmarkStart w:id="4"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Условия переходов</w:t>
      </w:r>
      <w:bookmarkEnd w:id="4"/>
    </w:p>
    <w:tbl>
      <w:tblPr>
        <w:tblStyle w:val="15"/>
        <w:tblW w:w="4133" w:type="pct"/>
        <w:jc w:val="center"/>
        <w:tblLook w:val="04A0" w:firstRow="1" w:lastRow="0" w:firstColumn="1" w:lastColumn="0" w:noHBand="0" w:noVBand="1"/>
      </w:tblPr>
      <w:tblGrid>
        <w:gridCol w:w="1226"/>
        <w:gridCol w:w="1233"/>
        <w:gridCol w:w="1160"/>
        <w:gridCol w:w="1240"/>
        <w:gridCol w:w="1103"/>
        <w:gridCol w:w="1104"/>
        <w:gridCol w:w="1101"/>
      </w:tblGrid>
      <w:tr w:rsidR="002C2CB6" w:rsidTr="002C2CB6">
        <w:trPr>
          <w:trHeight w:val="363"/>
          <w:jc w:val="center"/>
        </w:trPr>
        <w:tc>
          <w:tcPr>
            <w:tcW w:w="751" w:type="pct"/>
            <w:vAlign w:val="center"/>
          </w:tcPr>
          <w:p w:rsidR="002C2CB6" w:rsidRPr="00D82280" w:rsidRDefault="002C2CB6" w:rsidP="002C2CB6">
            <w:pPr>
              <w:jc w:val="center"/>
              <w:rPr>
                <w:sz w:val="24"/>
                <w:szCs w:val="26"/>
              </w:rPr>
            </w:pPr>
            <w:r w:rsidRPr="00D82280">
              <w:rPr>
                <w:sz w:val="24"/>
                <w:szCs w:val="26"/>
                <w:lang w:val="en-US"/>
              </w:rPr>
              <w:t>S</w:t>
            </w:r>
            <w:r w:rsidRPr="00D82280">
              <w:rPr>
                <w:sz w:val="24"/>
                <w:szCs w:val="26"/>
              </w:rPr>
              <w:t>0</w:t>
            </w:r>
            <w:r w:rsidRPr="00D82280">
              <w:rPr>
                <w:sz w:val="24"/>
                <w:szCs w:val="26"/>
                <w:lang w:val="en-US"/>
              </w:rPr>
              <w:t xml:space="preserve"> → S</w:t>
            </w:r>
            <w:r w:rsidRPr="00D82280">
              <w:rPr>
                <w:sz w:val="24"/>
                <w:szCs w:val="26"/>
              </w:rPr>
              <w:t>1</w:t>
            </w:r>
          </w:p>
        </w:tc>
        <w:tc>
          <w:tcPr>
            <w:tcW w:w="755" w:type="pct"/>
            <w:vAlign w:val="center"/>
          </w:tcPr>
          <w:p w:rsidR="002C2CB6" w:rsidRPr="00D82280" w:rsidRDefault="002C2CB6" w:rsidP="002C2CB6">
            <w:pPr>
              <w:jc w:val="center"/>
              <w:rPr>
                <w:sz w:val="24"/>
                <w:szCs w:val="26"/>
              </w:rPr>
            </w:pPr>
            <w:r w:rsidRPr="00D82280">
              <w:rPr>
                <w:sz w:val="24"/>
                <w:szCs w:val="26"/>
                <w:lang w:val="en-US"/>
              </w:rPr>
              <w:t>S1 → S</w:t>
            </w:r>
            <w:r>
              <w:rPr>
                <w:sz w:val="24"/>
                <w:szCs w:val="26"/>
                <w:lang w:val="en-US"/>
              </w:rPr>
              <w:t>2</w:t>
            </w:r>
          </w:p>
        </w:tc>
        <w:tc>
          <w:tcPr>
            <w:tcW w:w="710"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0</w:t>
            </w:r>
            <w:r w:rsidRPr="00D82280">
              <w:rPr>
                <w:sz w:val="24"/>
                <w:szCs w:val="26"/>
                <w:lang w:val="en-US"/>
              </w:rPr>
              <w:t xml:space="preserve"> → S</w:t>
            </w:r>
            <w:r>
              <w:rPr>
                <w:sz w:val="24"/>
                <w:szCs w:val="26"/>
                <w:lang w:val="en-US"/>
              </w:rPr>
              <w:t>3</w:t>
            </w:r>
          </w:p>
        </w:tc>
        <w:tc>
          <w:tcPr>
            <w:tcW w:w="759"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3</w:t>
            </w:r>
            <w:r w:rsidRPr="00D82280">
              <w:rPr>
                <w:sz w:val="24"/>
                <w:szCs w:val="26"/>
                <w:lang w:val="en-US"/>
              </w:rPr>
              <w:t xml:space="preserve"> → S</w:t>
            </w:r>
            <w:r>
              <w:rPr>
                <w:sz w:val="24"/>
                <w:szCs w:val="26"/>
                <w:lang w:val="en-US"/>
              </w:rPr>
              <w:t>2</w:t>
            </w:r>
          </w:p>
        </w:tc>
        <w:tc>
          <w:tcPr>
            <w:tcW w:w="675"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0 → S2</w:t>
            </w:r>
          </w:p>
        </w:tc>
        <w:tc>
          <w:tcPr>
            <w:tcW w:w="676" w:type="pct"/>
            <w:vAlign w:val="center"/>
          </w:tcPr>
          <w:p w:rsidR="002C2CB6" w:rsidRPr="00D82280" w:rsidRDefault="002C2CB6" w:rsidP="002C2CB6">
            <w:pPr>
              <w:jc w:val="center"/>
              <w:rPr>
                <w:iCs/>
                <w:sz w:val="24"/>
                <w:szCs w:val="26"/>
                <w:lang w:val="en-US"/>
              </w:rPr>
            </w:pPr>
            <w:r w:rsidRPr="00D82280">
              <w:rPr>
                <w:sz w:val="24"/>
                <w:szCs w:val="26"/>
                <w:lang w:val="en-US"/>
              </w:rPr>
              <w:t>S</w:t>
            </w:r>
            <w:r>
              <w:rPr>
                <w:sz w:val="24"/>
                <w:szCs w:val="26"/>
                <w:lang w:val="en-US"/>
              </w:rPr>
              <w:t>3</w:t>
            </w:r>
            <w:r w:rsidRPr="00D82280">
              <w:rPr>
                <w:sz w:val="24"/>
                <w:szCs w:val="26"/>
                <w:lang w:val="en-US"/>
              </w:rPr>
              <w:t xml:space="preserve"> → S</w:t>
            </w:r>
            <w:r>
              <w:rPr>
                <w:sz w:val="24"/>
                <w:szCs w:val="26"/>
                <w:lang w:val="en-US"/>
              </w:rPr>
              <w:t>1</w:t>
            </w:r>
          </w:p>
        </w:tc>
        <w:tc>
          <w:tcPr>
            <w:tcW w:w="674" w:type="pct"/>
            <w:vAlign w:val="center"/>
          </w:tcPr>
          <w:p w:rsidR="002C2CB6" w:rsidRPr="00D82280" w:rsidRDefault="002C2CB6" w:rsidP="002C2CB6">
            <w:pPr>
              <w:jc w:val="center"/>
              <w:rPr>
                <w:iCs/>
                <w:sz w:val="24"/>
                <w:szCs w:val="26"/>
                <w:lang w:val="en-US"/>
              </w:rPr>
            </w:pPr>
            <w:r w:rsidRPr="00D82280">
              <w:rPr>
                <w:sz w:val="24"/>
                <w:szCs w:val="26"/>
                <w:lang w:val="en-US"/>
              </w:rPr>
              <w:t xml:space="preserve">S0 </w:t>
            </w:r>
          </w:p>
        </w:tc>
      </w:tr>
      <w:tr w:rsidR="002C2CB6" w:rsidTr="002C2CB6">
        <w:trPr>
          <w:trHeight w:val="390"/>
          <w:jc w:val="center"/>
        </w:trPr>
        <w:tc>
          <w:tcPr>
            <w:tcW w:w="751" w:type="pct"/>
            <w:vAlign w:val="center"/>
          </w:tcPr>
          <w:p w:rsidR="002C2CB6" w:rsidRPr="00D82280" w:rsidRDefault="002C2CB6" w:rsidP="002C2CB6">
            <w:pPr>
              <w:jc w:val="center"/>
              <w:rPr>
                <w:lang w:val="en-US"/>
              </w:rPr>
            </w:pPr>
            <w:r>
              <w:rPr>
                <w:lang w:val="en-US"/>
              </w:rPr>
              <w:t>d</w:t>
            </w:r>
          </w:p>
        </w:tc>
        <w:tc>
          <w:tcPr>
            <w:tcW w:w="755" w:type="pct"/>
            <w:vAlign w:val="center"/>
          </w:tcPr>
          <w:p w:rsidR="002C2CB6" w:rsidRPr="00D64C4B" w:rsidRDefault="002C2CB6" w:rsidP="002C2CB6">
            <w:pPr>
              <w:jc w:val="center"/>
              <w:rPr>
                <w:sz w:val="24"/>
                <w:szCs w:val="26"/>
                <w:lang w:val="en-US"/>
              </w:rPr>
            </w:pPr>
            <w:r>
              <w:rPr>
                <w:lang w:val="en-US"/>
              </w:rPr>
              <w:t>ab</w:t>
            </w:r>
          </w:p>
        </w:tc>
        <w:tc>
          <w:tcPr>
            <w:tcW w:w="710" w:type="pct"/>
            <w:vAlign w:val="center"/>
          </w:tcPr>
          <w:p w:rsidR="002C2CB6" w:rsidRPr="00D82280" w:rsidRDefault="00AC46CE" w:rsidP="002C2CB6">
            <w:pPr>
              <w:jc w:val="center"/>
              <w:rPr>
                <w:sz w:val="24"/>
                <w:szCs w:val="26"/>
                <w:lang w:val="en-US"/>
              </w:rPr>
            </w:pPr>
            <m:oMath>
              <m:acc>
                <m:accPr>
                  <m:chr m:val="̅"/>
                  <m:ctrlPr>
                    <w:rPr>
                      <w:rFonts w:ascii="Cambria Math" w:hAnsi="Cambria Math"/>
                    </w:rPr>
                  </m:ctrlPr>
                </m:accPr>
                <m:e>
                  <m:r>
                    <m:rPr>
                      <m:sty m:val="p"/>
                    </m:rPr>
                    <w:rPr>
                      <w:rFonts w:ascii="Cambria Math" w:hAnsi="Cambria Math"/>
                    </w:rPr>
                    <m:t>b</m:t>
                  </m:r>
                </m:e>
              </m:acc>
            </m:oMath>
            <w:r w:rsidR="002C2CB6" w:rsidRPr="00D82280">
              <w:rPr>
                <w:lang w:val="en-US"/>
              </w:rPr>
              <w:t xml:space="preserve">       </w:t>
            </w:r>
          </w:p>
        </w:tc>
        <w:tc>
          <w:tcPr>
            <w:tcW w:w="759" w:type="pct"/>
            <w:vAlign w:val="center"/>
          </w:tcPr>
          <w:p w:rsidR="002C2CB6" w:rsidRPr="00D82280" w:rsidRDefault="002C2CB6" w:rsidP="002C2CB6">
            <w:pPr>
              <w:jc w:val="center"/>
              <w:rPr>
                <w:sz w:val="24"/>
                <w:szCs w:val="26"/>
                <w:lang w:val="en-US"/>
              </w:rPr>
            </w:pPr>
            <w:r>
              <w:rPr>
                <w:sz w:val="24"/>
                <w:szCs w:val="26"/>
                <w:lang w:val="en-US"/>
              </w:rPr>
              <w:t>d</w:t>
            </w:r>
          </w:p>
        </w:tc>
        <w:tc>
          <w:tcPr>
            <w:tcW w:w="675" w:type="pct"/>
            <w:vAlign w:val="center"/>
          </w:tcPr>
          <w:p w:rsidR="002C2CB6" w:rsidRPr="00DF6B16" w:rsidRDefault="002C2CB6" w:rsidP="002C2CB6">
            <w:pPr>
              <w:jc w:val="center"/>
              <w:rPr>
                <w:i/>
                <w:sz w:val="24"/>
                <w:szCs w:val="26"/>
              </w:rPr>
            </w:pPr>
            <m:oMathPara>
              <m:oMath>
                <m:r>
                  <w:rPr>
                    <w:rFonts w:ascii="Cambria Math" w:hAnsi="Cambria Math"/>
                    <w:sz w:val="24"/>
                    <w:szCs w:val="26"/>
                  </w:rPr>
                  <m:t>a</m:t>
                </m:r>
              </m:oMath>
            </m:oMathPara>
          </w:p>
        </w:tc>
        <w:tc>
          <w:tcPr>
            <w:tcW w:w="676" w:type="pct"/>
            <w:vAlign w:val="center"/>
          </w:tcPr>
          <w:p w:rsidR="002C2CB6" w:rsidRPr="00D64C4B" w:rsidRDefault="002C2CB6" w:rsidP="002C2CB6">
            <w:pPr>
              <w:jc w:val="center"/>
              <w:rPr>
                <w:sz w:val="24"/>
                <w:szCs w:val="24"/>
                <w:lang w:val="en-US"/>
              </w:rPr>
            </w:pPr>
            <m:oMathPara>
              <m:oMath>
                <m:r>
                  <w:rPr>
                    <w:rFonts w:ascii="Cambria Math" w:hAnsi="Cambria Math"/>
                  </w:rPr>
                  <m:t>c</m:t>
                </m:r>
                <m:acc>
                  <m:accPr>
                    <m:chr m:val="̅"/>
                    <m:ctrlPr>
                      <w:rPr>
                        <w:rFonts w:ascii="Cambria Math" w:hAnsi="Cambria Math"/>
                      </w:rPr>
                    </m:ctrlPr>
                  </m:accPr>
                  <m:e>
                    <m:r>
                      <m:rPr>
                        <m:sty m:val="p"/>
                      </m:rPr>
                      <w:rPr>
                        <w:rFonts w:ascii="Cambria Math" w:hAnsi="Cambria Math"/>
                      </w:rPr>
                      <m:t>a</m:t>
                    </m:r>
                  </m:e>
                </m:acc>
              </m:oMath>
            </m:oMathPara>
          </w:p>
        </w:tc>
        <w:tc>
          <w:tcPr>
            <w:tcW w:w="674" w:type="pct"/>
            <w:vAlign w:val="center"/>
          </w:tcPr>
          <w:p w:rsidR="002C2CB6" w:rsidRPr="00D82280" w:rsidRDefault="002C2CB6" w:rsidP="002C2CB6">
            <w:pPr>
              <w:jc w:val="center"/>
              <w:rPr>
                <w:sz w:val="24"/>
                <w:szCs w:val="24"/>
                <w:lang w:val="en-US"/>
              </w:rPr>
            </w:pPr>
            <w:r>
              <w:rPr>
                <w:sz w:val="24"/>
                <w:szCs w:val="24"/>
                <w:lang w:val="en-US"/>
              </w:rPr>
              <w:t>1</w:t>
            </w:r>
            <w:r w:rsidRPr="00D82280">
              <w:rPr>
                <w:sz w:val="24"/>
                <w:szCs w:val="24"/>
                <w:lang w:val="en-US"/>
              </w:rPr>
              <w:t>0</w:t>
            </w:r>
            <w:r>
              <w:rPr>
                <w:sz w:val="24"/>
                <w:szCs w:val="24"/>
                <w:lang w:val="en-US"/>
              </w:rPr>
              <w:t>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5" w:name="_Toc58784861"/>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5"/>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2</w:t>
      </w:r>
      <w:r w:rsidRPr="00274A5C">
        <w:rPr>
          <w:rFonts w:eastAsia="Arial Unicode MS" w:cs="Arial Unicode MS"/>
          <w:color w:val="000000"/>
          <w:sz w:val="28"/>
          <w:szCs w:val="28"/>
          <w:u w:color="000000"/>
          <w:bdr w:val="nil"/>
          <w:lang w:bidi="ar-SA"/>
        </w:rPr>
        <w:t>.</w:t>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34AE8"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4E4409B2" wp14:editId="17AA5D8C">
            <wp:extent cx="6280150" cy="4421505"/>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0150" cy="442150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6" w:name="_Ref2627973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6"/>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w:t>
      </w:r>
      <w:r w:rsidR="00E83189">
        <w:rPr>
          <w:rFonts w:eastAsia="Arial Unicode MS" w:cs="Arial Unicode MS"/>
          <w:color w:val="000000"/>
          <w:sz w:val="28"/>
          <w:szCs w:val="28"/>
          <w:u w:color="000000"/>
          <w:bdr w:val="nil"/>
          <w:lang w:bidi="ar-SA"/>
        </w:rPr>
        <w:t>мощности светового потока</w:t>
      </w:r>
      <w:r w:rsidRPr="00274A5C">
        <w:rPr>
          <w:rFonts w:eastAsia="Arial Unicode MS" w:cs="Arial Unicode MS"/>
          <w:color w:val="000000"/>
          <w:sz w:val="28"/>
          <w:szCs w:val="28"/>
          <w:u w:color="000000"/>
          <w:bdr w:val="nil"/>
          <w:lang w:bidi="ar-SA"/>
        </w:rPr>
        <w:t xml:space="preserve"> в </w:t>
      </w:r>
      <w:r w:rsidR="00E83189">
        <w:rPr>
          <w:rFonts w:eastAsia="Arial Unicode MS" w:cs="Arial Unicode MS"/>
          <w:color w:val="000000"/>
          <w:sz w:val="28"/>
          <w:szCs w:val="28"/>
          <w:u w:color="000000"/>
          <w:bdr w:val="nil"/>
          <w:lang w:bidi="ar-SA"/>
        </w:rPr>
        <w:t>падающего на него</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w:t>
      </w:r>
      <w:r w:rsidR="00E83189">
        <w:rPr>
          <w:rFonts w:eastAsia="Arial Unicode MS" w:cs="Arial Unicode MS"/>
          <w:color w:val="000000"/>
          <w:sz w:val="28"/>
          <w:szCs w:val="28"/>
          <w:u w:color="000000"/>
          <w:bdr w:val="nil"/>
          <w:lang w:val="en-US" w:bidi="ar-SA"/>
        </w:rPr>
        <w:t>GL</w:t>
      </w:r>
      <w:r w:rsidR="00E83189" w:rsidRPr="00E83189">
        <w:rPr>
          <w:rFonts w:eastAsia="Arial Unicode MS" w:cs="Arial Unicode MS"/>
          <w:color w:val="000000"/>
          <w:sz w:val="28"/>
          <w:szCs w:val="28"/>
          <w:u w:color="000000"/>
          <w:bdr w:val="nil"/>
          <w:lang w:bidi="ar-SA"/>
        </w:rPr>
        <w:t>5537</w:t>
      </w:r>
      <w:r w:rsidRPr="00274A5C">
        <w:rPr>
          <w:rFonts w:eastAsia="Arial Unicode MS" w:cs="Arial Unicode MS"/>
          <w:color w:val="000000"/>
          <w:sz w:val="28"/>
          <w:szCs w:val="28"/>
          <w:u w:color="000000"/>
          <w:bdr w:val="nil"/>
          <w:lang w:bidi="ar-SA"/>
        </w:rPr>
        <w:t xml:space="preserve"> в зависимости от </w:t>
      </w:r>
      <w:r w:rsidR="00E83189">
        <w:rPr>
          <w:rFonts w:eastAsia="Arial Unicode MS" w:cs="Arial Unicode MS"/>
          <w:color w:val="000000"/>
          <w:sz w:val="28"/>
          <w:szCs w:val="28"/>
          <w:u w:color="000000"/>
          <w:bdr w:val="nil"/>
          <w:lang w:bidi="ar-SA"/>
        </w:rPr>
        <w:t>мощности светового</w:t>
      </w:r>
      <w:r w:rsidR="00837447">
        <w:rPr>
          <w:rFonts w:eastAsia="Arial Unicode MS" w:cs="Arial Unicode MS"/>
          <w:color w:val="000000"/>
          <w:sz w:val="28"/>
          <w:szCs w:val="28"/>
          <w:u w:color="000000"/>
          <w:bdr w:val="nil"/>
          <w:lang w:bidi="ar-SA"/>
        </w:rPr>
        <w:t xml:space="preserve"> </w:t>
      </w:r>
      <w:r w:rsidR="00E83189">
        <w:rPr>
          <w:rFonts w:eastAsia="Arial Unicode MS" w:cs="Arial Unicode MS"/>
          <w:color w:val="000000"/>
          <w:sz w:val="28"/>
          <w:szCs w:val="28"/>
          <w:u w:color="000000"/>
          <w:bdr w:val="nil"/>
          <w:lang w:bidi="ar-SA"/>
        </w:rPr>
        <w:t>потока</w:t>
      </w:r>
      <w:r w:rsidRPr="00274A5C">
        <w:rPr>
          <w:rFonts w:eastAsia="Arial Unicode MS" w:cs="Arial Unicode MS"/>
          <w:color w:val="000000"/>
          <w:sz w:val="28"/>
          <w:szCs w:val="28"/>
          <w:u w:color="000000"/>
          <w:bdr w:val="nil"/>
          <w:lang w:bidi="ar-SA"/>
        </w:rPr>
        <w:t xml:space="preserve">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w:t>
      </w:r>
      <w:r w:rsidR="009C75FF">
        <w:rPr>
          <w:rFonts w:eastAsia="Arial Unicode MS" w:cs="Arial Unicode MS"/>
          <w:color w:val="000000"/>
          <w:sz w:val="28"/>
          <w:szCs w:val="28"/>
          <w:u w:color="000000"/>
          <w:bdr w:val="nil"/>
          <w:lang w:bidi="ar-SA"/>
        </w:rPr>
        <w:t>отсутствии светового потока</w:t>
      </w:r>
      <w:r w:rsidR="00E83189">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величина сопротивления датчика составляет 3 </w:t>
      </w:r>
      <w:r w:rsidR="009C75FF">
        <w:rPr>
          <w:rFonts w:eastAsia="Arial Unicode MS" w:cs="Arial Unicode MS"/>
          <w:color w:val="000000"/>
          <w:sz w:val="28"/>
          <w:szCs w:val="28"/>
          <w:u w:color="000000"/>
          <w:bdr w:val="nil"/>
          <w:lang w:bidi="ar-SA"/>
        </w:rPr>
        <w:t>М</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w:t>
      </w:r>
      <w:r w:rsidR="00E83189">
        <w:rPr>
          <w:rFonts w:eastAsia="Arial Unicode MS" w:cs="Arial Unicode MS"/>
          <w:color w:val="000000"/>
          <w:sz w:val="28"/>
          <w:szCs w:val="28"/>
          <w:u w:color="000000"/>
          <w:bdr w:val="nil"/>
          <w:lang w:bidi="ar-SA"/>
        </w:rPr>
        <w:t>интенсивности светового потока в  10 люкс</w:t>
      </w:r>
      <w:r w:rsidRPr="00274A5C">
        <w:rPr>
          <w:rFonts w:eastAsia="Arial Unicode MS"/>
          <w:color w:val="000000"/>
          <w:sz w:val="28"/>
          <w:szCs w:val="28"/>
          <w:u w:color="000000"/>
          <w:bdr w:val="nil"/>
          <w:lang w:bidi="ar-SA"/>
        </w:rPr>
        <w:t xml:space="preserve"> — </w:t>
      </w:r>
      <w:r w:rsidR="00E83189">
        <w:rPr>
          <w:rFonts w:eastAsia="Arial Unicode MS"/>
          <w:color w:val="000000"/>
          <w:sz w:val="28"/>
          <w:szCs w:val="28"/>
          <w:u w:color="000000"/>
          <w:bdr w:val="nil"/>
          <w:lang w:bidi="ar-SA"/>
        </w:rPr>
        <w:t>25</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 xml:space="preserve">Ом, при </w:t>
      </w:r>
      <w:r w:rsidR="00E83189">
        <w:rPr>
          <w:rFonts w:eastAsia="Arial Unicode MS"/>
          <w:color w:val="000000"/>
          <w:sz w:val="28"/>
          <w:szCs w:val="28"/>
          <w:u w:color="000000"/>
          <w:bdr w:val="nil"/>
          <w:lang w:bidi="ar-SA"/>
        </w:rPr>
        <w:t>40 люкс</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w:t>
      </w:r>
      <w:r w:rsidR="009C75FF">
        <w:rPr>
          <w:rFonts w:eastAsia="Arial Unicode MS"/>
          <w:color w:val="000000"/>
          <w:sz w:val="28"/>
          <w:szCs w:val="28"/>
          <w:u w:color="000000"/>
          <w:bdr w:val="nil"/>
          <w:lang w:bidi="ar-SA"/>
        </w:rPr>
        <w:t>10</w:t>
      </w:r>
      <w:r w:rsidR="00E83189">
        <w:rPr>
          <w:rFonts w:eastAsia="Arial Unicode MS"/>
          <w:color w:val="000000"/>
          <w:sz w:val="28"/>
          <w:szCs w:val="28"/>
          <w:u w:color="000000"/>
          <w:bdr w:val="nil"/>
          <w:lang w:bidi="ar-SA"/>
        </w:rPr>
        <w:t xml:space="preserve"> кОм</w:t>
      </w:r>
      <w:r w:rsidRPr="00274A5C">
        <w:rPr>
          <w:rFonts w:eastAsia="Arial Unicode MS"/>
          <w:color w:val="000000"/>
          <w:sz w:val="28"/>
          <w:szCs w:val="28"/>
          <w:u w:color="000000"/>
          <w:bdr w:val="nil"/>
          <w:lang w:bidi="ar-SA"/>
        </w:rPr>
        <w:t xml:space="preserve">, при </w:t>
      </w:r>
      <w:r w:rsidR="009C75FF">
        <w:rPr>
          <w:rFonts w:eastAsia="Arial Unicode MS"/>
          <w:color w:val="000000"/>
          <w:sz w:val="28"/>
          <w:szCs w:val="28"/>
          <w:u w:color="000000"/>
          <w:bdr w:val="nil"/>
          <w:lang w:bidi="ar-SA"/>
        </w:rPr>
        <w:t>50 Люкс</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8</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 xml:space="preserve">Ом, при </w:t>
      </w:r>
      <w:r w:rsidR="009C75FF">
        <w:rPr>
          <w:rFonts w:eastAsia="Arial Unicode MS"/>
          <w:color w:val="000000"/>
          <w:sz w:val="28"/>
          <w:szCs w:val="28"/>
          <w:u w:color="000000"/>
          <w:bdr w:val="nil"/>
          <w:lang w:bidi="ar-SA"/>
        </w:rPr>
        <w:t>100 люкс</w:t>
      </w:r>
      <w:r w:rsidRPr="00274A5C">
        <w:rPr>
          <w:rFonts w:eastAsia="Arial Unicode MS"/>
          <w:color w:val="000000"/>
          <w:sz w:val="28"/>
          <w:szCs w:val="28"/>
          <w:u w:color="000000"/>
          <w:bdr w:val="nil"/>
          <w:lang w:bidi="ar-SA"/>
        </w:rPr>
        <w:t xml:space="preserve"> — </w:t>
      </w:r>
      <w:r w:rsidR="009C75FF">
        <w:rPr>
          <w:rFonts w:eastAsia="Arial Unicode MS"/>
          <w:color w:val="000000"/>
          <w:sz w:val="28"/>
          <w:szCs w:val="28"/>
          <w:u w:color="000000"/>
          <w:bdr w:val="nil"/>
          <w:lang w:bidi="ar-SA"/>
        </w:rPr>
        <w:t>5</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w:t>
      </w:r>
      <w:r w:rsidR="009C75FF">
        <w:rPr>
          <w:rFonts w:eastAsia="Arial Unicode MS" w:cs="Arial Unicode MS"/>
          <w:color w:val="000000"/>
          <w:sz w:val="28"/>
          <w:szCs w:val="28"/>
          <w:u w:color="000000"/>
          <w:bdr w:val="nil"/>
          <w:lang w:bidi="ar-SA"/>
        </w:rPr>
        <w:t>интенсивности светового потока от 40</w:t>
      </w:r>
      <w:r w:rsidR="00837447">
        <w:rPr>
          <w:rFonts w:eastAsia="Arial Unicode MS" w:cs="Arial Unicode MS"/>
          <w:color w:val="000000"/>
          <w:sz w:val="28"/>
          <w:szCs w:val="28"/>
          <w:u w:color="000000"/>
          <w:bdr w:val="nil"/>
          <w:lang w:bidi="ar-SA"/>
        </w:rPr>
        <w:t xml:space="preserve"> </w:t>
      </w:r>
      <w:r w:rsidR="009C75FF">
        <w:rPr>
          <w:rFonts w:eastAsia="Arial Unicode MS" w:cs="Arial Unicode MS"/>
          <w:color w:val="000000"/>
          <w:sz w:val="28"/>
          <w:szCs w:val="28"/>
          <w:u w:color="000000"/>
          <w:bdr w:val="nil"/>
          <w:lang w:bidi="ar-SA"/>
        </w:rPr>
        <w:t>до 50 люкс</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7" w:name="_Toc58952418"/>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7"/>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w:t>
      </w:r>
      <w:r w:rsidR="00837447" w:rsidRPr="00274A5C">
        <w:rPr>
          <w:rFonts w:eastAsia="Arial Unicode MS" w:cs="Arial Unicode MS"/>
          <w:color w:val="000000"/>
          <w:sz w:val="28"/>
          <w:szCs w:val="28"/>
          <w:u w:color="000000"/>
          <w:bdr w:val="nil"/>
          <w:lang w:bidi="ar-SA"/>
        </w:rPr>
        <w:t>заданию,</w:t>
      </w:r>
      <w:r w:rsidRPr="00274A5C">
        <w:rPr>
          <w:rFonts w:eastAsia="Arial Unicode MS" w:cs="Arial Unicode MS"/>
          <w:color w:val="000000"/>
          <w:sz w:val="28"/>
          <w:szCs w:val="28"/>
          <w:u w:color="000000"/>
          <w:bdr w:val="nil"/>
          <w:lang w:bidi="ar-SA"/>
        </w:rPr>
        <w:t xml:space="preserve"> на курсовую работу необходимо собрать цифровое устройство по </w:t>
      </w:r>
      <w:r w:rsidR="00837447">
        <w:rPr>
          <w:rFonts w:eastAsia="Arial Unicode MS" w:cs="Arial Unicode MS"/>
          <w:color w:val="000000"/>
          <w:sz w:val="28"/>
          <w:szCs w:val="28"/>
          <w:u w:color="000000"/>
          <w:bdr w:val="nil"/>
          <w:lang w:bidi="ar-SA"/>
        </w:rPr>
        <w:t>полу</w:t>
      </w:r>
      <w:r w:rsidR="00837447" w:rsidRPr="00274A5C">
        <w:rPr>
          <w:rFonts w:eastAsia="Arial Unicode MS" w:cs="Arial Unicode MS"/>
          <w:color w:val="000000"/>
          <w:sz w:val="27"/>
          <w:szCs w:val="27"/>
          <w:u w:color="000000"/>
          <w:bdr w:val="nil"/>
          <w:lang w:bidi="ar-SA"/>
        </w:rPr>
        <w:t xml:space="preserve"> мостовой</w:t>
      </w:r>
      <w:r w:rsidRPr="00274A5C">
        <w:rPr>
          <w:rFonts w:eastAsia="Arial Unicode MS" w:cs="Arial Unicode MS"/>
          <w:color w:val="000000"/>
          <w:sz w:val="27"/>
          <w:szCs w:val="27"/>
          <w:u w:color="000000"/>
          <w:bdr w:val="nil"/>
          <w:lang w:bidi="ar-SA"/>
        </w:rPr>
        <w:t xml:space="preserve"> </w:t>
      </w:r>
      <w:r w:rsidR="00837447" w:rsidRPr="00274A5C">
        <w:rPr>
          <w:rFonts w:eastAsia="Arial Unicode MS" w:cs="Arial Unicode MS"/>
          <w:color w:val="000000"/>
          <w:sz w:val="27"/>
          <w:szCs w:val="27"/>
          <w:u w:color="000000"/>
          <w:bdr w:val="nil"/>
          <w:lang w:bidi="ar-SA"/>
        </w:rPr>
        <w:t>схеме</w:t>
      </w:r>
      <w:r w:rsidR="00837447">
        <w:rPr>
          <w:rFonts w:eastAsia="Arial Unicode MS" w:cs="Arial Unicode MS"/>
          <w:color w:val="000000"/>
          <w:sz w:val="27"/>
          <w:szCs w:val="27"/>
          <w:u w:color="000000"/>
          <w:bdr w:val="nil"/>
          <w:lang w:bidi="ar-SA"/>
        </w:rPr>
        <w:t>,</w:t>
      </w:r>
      <w:r w:rsidRPr="00274A5C">
        <w:rPr>
          <w:rFonts w:eastAsia="Arial Unicode MS" w:cs="Arial Unicode MS"/>
          <w:color w:val="000000"/>
          <w:sz w:val="27"/>
          <w:szCs w:val="27"/>
          <w:u w:color="000000"/>
          <w:bdr w:val="nil"/>
          <w:lang w:bidi="ar-SA"/>
        </w:rPr>
        <w:t xml:space="preserve"> с питанием </w:t>
      </w:r>
      <w:r w:rsidR="00837447">
        <w:rPr>
          <w:rFonts w:eastAsia="Arial Unicode MS" w:cs="Arial Unicode MS"/>
          <w:color w:val="000000"/>
          <w:sz w:val="27"/>
          <w:szCs w:val="27"/>
          <w:u w:color="000000"/>
          <w:bdr w:val="nil"/>
          <w:lang w:bidi="ar-SA"/>
        </w:rPr>
        <w:t>напряжением</w:t>
      </w:r>
      <w:r w:rsidRPr="00274A5C">
        <w:rPr>
          <w:rFonts w:eastAsia="Arial Unicode MS"/>
          <w:color w:val="000000"/>
          <w:sz w:val="28"/>
          <w:szCs w:val="28"/>
          <w:u w:color="000000"/>
          <w:bdr w:val="nil"/>
          <w:lang w:bidi="ar-SA"/>
        </w:rPr>
        <w:t xml:space="preserve">. Преимуществом этой схемы является </w:t>
      </w:r>
      <w:r w:rsidR="00837447">
        <w:rPr>
          <w:rFonts w:eastAsia="Arial Unicode MS"/>
          <w:color w:val="000000"/>
          <w:sz w:val="28"/>
          <w:szCs w:val="28"/>
          <w:u w:color="000000"/>
          <w:bdr w:val="nil"/>
          <w:lang w:bidi="ar-SA"/>
        </w:rPr>
        <w:t>простота реализации и её высокая надёжность</w:t>
      </w:r>
      <w:r w:rsidRPr="00274A5C">
        <w:rPr>
          <w:rFonts w:eastAsia="Arial Unicode MS"/>
          <w:color w:val="000000"/>
          <w:sz w:val="28"/>
          <w:szCs w:val="28"/>
          <w:u w:color="000000"/>
          <w:bdr w:val="nil"/>
          <w:lang w:bidi="ar-SA"/>
        </w:rPr>
        <w:t xml:space="preserve">.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00875963" w:rsidRPr="00274A5C">
        <w:rPr>
          <w:rFonts w:eastAsia="Arial Unicode MS" w:cs="Arial Unicode MS"/>
          <w:color w:val="000000"/>
          <w:sz w:val="28"/>
          <w:szCs w:val="28"/>
          <w:u w:color="000000"/>
          <w:bdr w:val="nil"/>
          <w:lang w:bidi="ar-SA"/>
        </w:rPr>
        <w:t>вы читателем</w:t>
      </w:r>
      <w:r w:rsidRPr="00274A5C">
        <w:rPr>
          <w:rFonts w:eastAsia="Arial Unicode MS" w:cs="Arial Unicode MS"/>
          <w:color w:val="000000"/>
          <w:sz w:val="28"/>
          <w:szCs w:val="28"/>
          <w:u w:color="000000"/>
          <w:bdr w:val="nil"/>
          <w:lang w:bidi="ar-SA"/>
        </w:rPr>
        <w:t xml:space="preserve">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 xml:space="preserve">4.5-2 </m:t>
                </m:r>
              </m:e>
            </m:d>
          </m:den>
        </m:f>
        <m:r>
          <w:rPr>
            <w:rFonts w:ascii="Cambria Math" w:eastAsia="Arial Unicode MS" w:hAnsi="Cambria Math" w:cs="Arial Unicode MS"/>
            <w:color w:val="000000"/>
            <w:sz w:val="28"/>
            <w:szCs w:val="28"/>
            <w:u w:color="000000"/>
            <w:bdr w:val="nil"/>
            <w:lang w:bidi="ar-SA"/>
          </w:rPr>
          <m:t>=2</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AC46CE"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D92BE3">
        <w:rPr>
          <w:rFonts w:eastAsia="Arial Unicode MS" w:cs="Arial Unicode MS"/>
          <w:i/>
          <w:color w:val="000000"/>
          <w:sz w:val="28"/>
          <w:szCs w:val="28"/>
          <w:u w:color="000000"/>
          <w:bdr w:val="nil"/>
          <w:lang w:bidi="ar-SA"/>
        </w:rPr>
        <w:t>4</w:t>
      </w:r>
      <w:r w:rsidR="00DA57CA">
        <w:rPr>
          <w:rFonts w:eastAsia="Arial Unicode MS" w:cs="Arial Unicode MS"/>
          <w:i/>
          <w:color w:val="000000"/>
          <w:sz w:val="28"/>
          <w:szCs w:val="28"/>
          <w:u w:color="000000"/>
          <w:bdr w:val="nil"/>
          <w:lang w:bidi="ar-SA"/>
        </w:rPr>
        <w:t>0 люкс</w:t>
      </w:r>
    </w:p>
    <w:p w:rsidR="00274A5C" w:rsidRPr="00274A5C" w:rsidRDefault="00AC46CE"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D92BE3">
        <w:rPr>
          <w:rFonts w:eastAsia="Arial Unicode MS" w:cs="Arial Unicode MS"/>
          <w:i/>
          <w:color w:val="000000"/>
          <w:sz w:val="28"/>
          <w:szCs w:val="28"/>
          <w:u w:color="000000"/>
          <w:bdr w:val="nil"/>
          <w:lang w:bidi="ar-SA"/>
        </w:rPr>
        <w:t>5</w:t>
      </w:r>
      <w:r w:rsidR="00DA57CA">
        <w:rPr>
          <w:rFonts w:eastAsia="Arial Unicode MS" w:cs="Arial Unicode MS"/>
          <w:i/>
          <w:color w:val="000000"/>
          <w:sz w:val="28"/>
          <w:szCs w:val="28"/>
          <w:u w:color="000000"/>
          <w:bdr w:val="nil"/>
          <w:lang w:bidi="ar-SA"/>
        </w:rPr>
        <w:t>0 люкс</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00DA57CA">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00DA57CA">
        <w:rPr>
          <w:rFonts w:eastAsia="Arial Unicode MS" w:cs="Arial Unicode MS"/>
          <w:i/>
          <w:color w:val="000000"/>
          <w:sz w:val="28"/>
          <w:szCs w:val="28"/>
          <w:u w:color="000000"/>
          <w:bdr w:val="nil"/>
          <w:lang w:bidi="ar-SA"/>
        </w:rPr>
        <w:t>5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w:t>
      </w:r>
      <w:r w:rsidR="009E3032" w:rsidRPr="009E3032">
        <w:rPr>
          <w:rFonts w:eastAsia="Arial Unicode MS" w:cs="Arial Unicode MS"/>
          <w:i/>
          <w:color w:val="000000"/>
          <w:sz w:val="28"/>
          <w:szCs w:val="28"/>
          <w:u w:color="000000"/>
          <w:bdr w:val="nil"/>
          <w:lang w:bidi="ar-SA"/>
        </w:rPr>
        <w:t>4</w:t>
      </w:r>
      <w:r w:rsidR="009E3032">
        <w:rPr>
          <w:rFonts w:eastAsia="Arial Unicode MS" w:cs="Arial Unicode MS"/>
          <w:i/>
          <w:color w:val="000000"/>
          <w:sz w:val="28"/>
          <w:szCs w:val="28"/>
          <w:u w:color="000000"/>
          <w:bdr w:val="nil"/>
          <w:lang w:bidi="ar-SA"/>
        </w:rPr>
        <w:t>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00D92BE3">
        <w:rPr>
          <w:rFonts w:eastAsia="Arial Unicode MS" w:cs="Arial Unicode MS"/>
          <w:i/>
          <w:color w:val="000000"/>
          <w:sz w:val="28"/>
          <w:szCs w:val="28"/>
          <w:u w:color="000000"/>
          <w:bdr w:val="nil"/>
          <w:lang w:bidi="ar-SA"/>
        </w:rPr>
        <w:t>5</w:t>
      </w:r>
      <w:r w:rsidRPr="00274A5C">
        <w:rPr>
          <w:rFonts w:eastAsia="Arial Unicode MS" w:cs="Arial Unicode MS"/>
          <w:i/>
          <w:color w:val="000000"/>
          <w:sz w:val="28"/>
          <w:szCs w:val="28"/>
          <w:u w:color="000000"/>
          <w:bdr w:val="nil"/>
          <w:lang w:bidi="ar-SA"/>
        </w:rPr>
        <w:t xml:space="preserve">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00D92BE3">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00D92BE3">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D92BE3"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Pr>
          <w:noProof/>
          <w:lang w:bidi="ar-SA"/>
        </w:rPr>
        <w:lastRenderedPageBreak/>
        <w:drawing>
          <wp:inline distT="0" distB="0" distL="0" distR="0" wp14:anchorId="2459A345" wp14:editId="30D5257F">
            <wp:extent cx="2295525" cy="23145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95525" cy="2314575"/>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00D92BE3">
        <w:rPr>
          <w:rFonts w:eastAsia="Arial Unicode MS" w:cs="Arial Unicode MS"/>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00D92BE3">
        <w:rPr>
          <w:rFonts w:eastAsia="Arial Unicode MS" w:cs="Arial Unicode MS"/>
          <w:i/>
          <w:color w:val="000000"/>
          <w:sz w:val="28"/>
          <w:szCs w:val="28"/>
          <w:u w:color="000000"/>
          <w:bdr w:val="nil"/>
          <w:lang w:bidi="ar-SA"/>
        </w:rPr>
        <w:t>К</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00D92BE3">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налогично для получения коэффициента усиления равного 1.</w:t>
      </w:r>
      <w:r w:rsidR="00D92BE3">
        <w:rPr>
          <w:rFonts w:eastAsia="Arial Unicode MS" w:cs="Arial Unicode MS"/>
          <w:color w:val="000000"/>
          <w:sz w:val="28"/>
          <w:szCs w:val="28"/>
          <w:u w:color="000000"/>
          <w:bdr w:val="nil"/>
          <w:lang w:bidi="ar-SA"/>
        </w:rPr>
        <w:t>66</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00D92BE3">
        <w:rPr>
          <w:rFonts w:eastAsia="Arial Unicode MS" w:cs="Arial Unicode MS"/>
          <w:i/>
          <w:color w:val="000000"/>
          <w:sz w:val="28"/>
          <w:szCs w:val="28"/>
          <w:u w:color="000000"/>
          <w:bdr w:val="nil"/>
          <w:lang w:bidi="ar-SA"/>
        </w:rPr>
        <w:t>75</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00D92BE3">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00D92BE3">
        <w:rPr>
          <w:rFonts w:eastAsia="Arial Unicode MS" w:cs="Arial Unicode MS"/>
          <w:i/>
          <w:color w:val="000000"/>
          <w:sz w:val="28"/>
          <w:szCs w:val="28"/>
          <w:u w:color="000000"/>
          <w:bdr w:val="nil"/>
          <w:lang w:bidi="ar-SA"/>
        </w:rPr>
        <w:t>4.9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00D92BE3">
        <w:rPr>
          <w:rFonts w:eastAsia="Arial Unicode MS" w:cs="Arial Unicode MS"/>
          <w:i/>
          <w:color w:val="000000"/>
          <w:sz w:val="28"/>
          <w:szCs w:val="28"/>
          <w:u w:color="000000"/>
          <w:bdr w:val="nil"/>
          <w:lang w:bidi="ar-SA"/>
        </w:rPr>
        <w:t>1.66</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D92BE3"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B65622F" wp14:editId="75A9FB3C">
            <wp:extent cx="5604933" cy="35264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38657" cy="354761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8" w:name="_Ref25922440"/>
      <w:r w:rsidRPr="00274A5C">
        <w:rPr>
          <w:rFonts w:eastAsia="Arial Unicode MS"/>
          <w:iCs/>
          <w:sz w:val="24"/>
          <w:szCs w:val="18"/>
          <w:u w:color="000000"/>
          <w:bdr w:val="nil"/>
          <w:lang w:bidi="ar-SA"/>
        </w:rPr>
        <w:t>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8"/>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lastRenderedPageBreak/>
        <w:t>Была разработана функциональная схема устройства (рис. 3.3).</w:t>
      </w:r>
    </w:p>
    <w:p w:rsidR="00274A5C" w:rsidRPr="00274A5C" w:rsidRDefault="00153AA1"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3AA4E3DF" wp14:editId="5D4E8B35">
            <wp:extent cx="4605867" cy="4022799"/>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16276" cy="4031891"/>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6283419"/>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9"/>
      <w:r w:rsidRPr="00274A5C">
        <w:rPr>
          <w:rFonts w:eastAsia="Arial Unicode MS"/>
          <w:iCs/>
          <w:sz w:val="24"/>
          <w:szCs w:val="18"/>
          <w:u w:color="000000"/>
          <w:bdr w:val="nil"/>
          <w:lang w:bidi="ar-SA"/>
        </w:rPr>
        <w:t>3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w:t>
      </w:r>
      <w:r w:rsidR="00153AA1">
        <w:rPr>
          <w:rFonts w:eastAsia="Arial Unicode MS" w:cs="Arial Unicode MS"/>
          <w:color w:val="000000"/>
          <w:sz w:val="28"/>
          <w:szCs w:val="28"/>
          <w:u w:color="000000"/>
          <w:bdr w:val="nil"/>
          <w:lang w:bidi="ar-SA"/>
        </w:rPr>
        <w:t>интенсивности светового потока от 10до 100 люмено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0" w:name="_Toc58952419"/>
      <w:r w:rsidRPr="00274A5C">
        <w:rPr>
          <w:rFonts w:eastAsia="Arial Unicode MS"/>
          <w:b/>
          <w:caps/>
          <w:color w:val="000000"/>
          <w:sz w:val="28"/>
          <w:szCs w:val="24"/>
          <w:u w:color="000000"/>
          <w:bdr w:val="nil"/>
          <w:lang w:bidi="ar-SA"/>
        </w:rPr>
        <w:lastRenderedPageBreak/>
        <w:t>Моделирование схемы устройства</w:t>
      </w:r>
      <w:bookmarkEnd w:id="1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8577F5"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5CB3B3E7" wp14:editId="545E78B5">
            <wp:extent cx="6280150" cy="2950845"/>
            <wp:effectExtent l="0" t="0" r="635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80150" cy="29508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w:t>
      </w:r>
      <w:r w:rsidR="00151FDE">
        <w:rPr>
          <w:rFonts w:eastAsia="Arial Unicode MS" w:cs="Arial Unicode MS"/>
          <w:color w:val="000000"/>
          <w:sz w:val="28"/>
          <w:szCs w:val="28"/>
          <w:u w:color="000000"/>
          <w:bdr w:val="nil"/>
          <w:lang w:bidi="ar-SA"/>
        </w:rPr>
        <w:t>освещённости</w:t>
      </w:r>
      <w:r w:rsidRPr="00274A5C">
        <w:rPr>
          <w:rFonts w:eastAsia="Arial Unicode MS" w:cs="Arial Unicode MS"/>
          <w:color w:val="000000"/>
          <w:sz w:val="28"/>
          <w:szCs w:val="28"/>
          <w:u w:color="000000"/>
          <w:bdr w:val="nil"/>
          <w:lang w:bidi="ar-SA"/>
        </w:rPr>
        <w:t xml:space="preserve"> составляют для </w:t>
      </w:r>
      <w:r w:rsidR="00151FDE">
        <w:rPr>
          <w:rFonts w:eastAsia="Arial Unicode MS" w:cs="Arial Unicode MS"/>
          <w:i/>
          <w:color w:val="000000"/>
          <w:sz w:val="28"/>
          <w:szCs w:val="28"/>
          <w:u w:color="000000"/>
          <w:bdr w:val="nil"/>
          <w:lang w:bidi="ar-SA"/>
        </w:rPr>
        <w:t>10 люкс</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0045608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40 люкс</w:t>
      </w:r>
      <w:r w:rsidRPr="00274A5C">
        <w:rPr>
          <w:rFonts w:eastAsia="Arial Unicode MS" w:cs="Arial Unicode MS"/>
          <w:color w:val="000000"/>
          <w:sz w:val="28"/>
          <w:szCs w:val="28"/>
          <w:u w:color="000000"/>
          <w:bdr w:val="nil"/>
          <w:lang w:bidi="ar-SA"/>
        </w:rPr>
        <w:t xml:space="preserve"> ― </w:t>
      </w:r>
      <w:r w:rsidR="00151FDE">
        <w:rPr>
          <w:rFonts w:eastAsia="Arial Unicode MS" w:cs="Arial Unicode MS"/>
          <w:i/>
          <w:color w:val="000000"/>
          <w:sz w:val="28"/>
          <w:szCs w:val="28"/>
          <w:u w:color="000000"/>
          <w:bdr w:val="nil"/>
          <w:lang w:bidi="ar-SA"/>
        </w:rPr>
        <w:t>2.3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50 люкс</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3.0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100 люкс</w:t>
      </w:r>
      <w:r w:rsidRPr="00274A5C">
        <w:rPr>
          <w:rFonts w:eastAsia="Arial Unicode MS" w:cs="Arial Unicode MS"/>
          <w:color w:val="000000"/>
          <w:sz w:val="28"/>
          <w:szCs w:val="28"/>
          <w:u w:color="000000"/>
          <w:bdr w:val="nil"/>
          <w:lang w:bidi="ar-SA"/>
        </w:rPr>
        <w:t xml:space="preserve">― </w:t>
      </w:r>
      <w:r w:rsidR="0045608C">
        <w:rPr>
          <w:rFonts w:eastAsia="Arial Unicode MS" w:cs="Arial Unicode MS"/>
          <w:i/>
          <w:color w:val="000000"/>
          <w:sz w:val="28"/>
          <w:szCs w:val="28"/>
          <w:u w:color="000000"/>
          <w:bdr w:val="nil"/>
          <w:lang w:bidi="ar-SA"/>
        </w:rPr>
        <w:t>5</w:t>
      </w:r>
      <w:r w:rsidRPr="00274A5C">
        <w:rPr>
          <w:rFonts w:eastAsia="Arial Unicode MS" w:cs="Arial Unicode MS"/>
          <w:i/>
          <w:color w:val="000000"/>
          <w:sz w:val="28"/>
          <w:szCs w:val="28"/>
          <w:u w:color="000000"/>
          <w:bdr w:val="nil"/>
          <w:lang w:bidi="ar-SA"/>
        </w:rPr>
        <w:t xml:space="preserve">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AC46CE"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10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100 lx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5</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AC46CE"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5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5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3.0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5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0011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4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4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2.22</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4</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11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1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1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8F6AD1" w:rsidP="00E01A9D">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3CD2B9E5" wp14:editId="270313F1">
            <wp:extent cx="1038923" cy="1498600"/>
            <wp:effectExtent l="0" t="0" r="8890"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5113"/>
                    <a:stretch/>
                  </pic:blipFill>
                  <pic:spPr bwMode="auto">
                    <a:xfrm>
                      <a:off x="0" y="0"/>
                      <a:ext cx="1071624" cy="1545770"/>
                    </a:xfrm>
                    <a:prstGeom prst="rect">
                      <a:avLst/>
                    </a:prstGeom>
                    <a:ln>
                      <a:noFill/>
                    </a:ln>
                    <a:extLst>
                      <a:ext uri="{53640926-AAD7-44D8-BBD7-CCE9431645EC}">
                        <a14:shadowObscured xmlns:a14="http://schemas.microsoft.com/office/drawing/2010/main"/>
                      </a:ext>
                    </a:extLst>
                  </pic:spPr>
                </pic:pic>
              </a:graphicData>
            </a:graphic>
          </wp:inline>
        </w:drawing>
      </w:r>
      <w:r w:rsidR="00E01A9D">
        <w:rPr>
          <w:noProof/>
          <w:lang w:bidi="ar-SA"/>
        </w:rPr>
        <w:drawing>
          <wp:inline distT="0" distB="0" distL="0" distR="0" wp14:anchorId="5DCADEFD" wp14:editId="121F031B">
            <wp:extent cx="1063728" cy="1380066"/>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97736" cy="1424188"/>
                    </a:xfrm>
                    <a:prstGeom prst="rect">
                      <a:avLst/>
                    </a:prstGeom>
                  </pic:spPr>
                </pic:pic>
              </a:graphicData>
            </a:graphic>
          </wp:inline>
        </w:drawing>
      </w:r>
      <w:r w:rsidR="00E01A9D">
        <w:rPr>
          <w:noProof/>
          <w:lang w:bidi="ar-SA"/>
        </w:rPr>
        <w:drawing>
          <wp:inline distT="0" distB="0" distL="0" distR="0" wp14:anchorId="619D05B2" wp14:editId="3E229FC9">
            <wp:extent cx="1187347" cy="1457029"/>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95685" cy="1467260"/>
                    </a:xfrm>
                    <a:prstGeom prst="rect">
                      <a:avLst/>
                    </a:prstGeom>
                  </pic:spPr>
                </pic:pic>
              </a:graphicData>
            </a:graphic>
          </wp:inline>
        </w:drawing>
      </w:r>
      <w:r w:rsidR="00E01A9D">
        <w:rPr>
          <w:noProof/>
          <w:lang w:bidi="ar-SA"/>
        </w:rPr>
        <w:drawing>
          <wp:inline distT="0" distB="0" distL="0" distR="0" wp14:anchorId="5F3CEDD4" wp14:editId="2EB19DB7">
            <wp:extent cx="1039871" cy="1421596"/>
            <wp:effectExtent l="0" t="0" r="8255"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48901" cy="1433941"/>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w:t>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а</w:t>
      </w:r>
      <w:r w:rsidRPr="00274A5C">
        <w:rPr>
          <w:rFonts w:eastAsia="Arial Unicode MS" w:cs="Arial Unicode MS"/>
          <w:noProof/>
          <w:color w:val="000000"/>
          <w:sz w:val="28"/>
          <w:szCs w:val="28"/>
          <w:u w:color="000000"/>
          <w:bdr w:val="nil"/>
          <w:lang w:bidi="ar-SA"/>
        </w:rPr>
        <w:tab/>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б</w:t>
      </w:r>
      <w:r w:rsidRPr="00274A5C">
        <w:rPr>
          <w:rFonts w:eastAsia="Arial Unicode MS" w:cs="Arial Unicode MS"/>
          <w:noProof/>
          <w:color w:val="000000"/>
          <w:sz w:val="28"/>
          <w:szCs w:val="28"/>
          <w:u w:color="000000"/>
          <w:bdr w:val="nil"/>
          <w:lang w:bidi="ar-SA"/>
        </w:rPr>
        <w:tab/>
        <w:t xml:space="preserve">              </w:t>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1" w:name="_Ref2540862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11"/>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10 люкс</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40 люкс</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50 люкс</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100 люкс</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w:t>
      </w:r>
      <w:r w:rsidR="00826E49">
        <w:rPr>
          <w:rFonts w:eastAsia="Arial Unicode MS" w:cs="Arial Unicode MS"/>
          <w:color w:val="000000"/>
          <w:sz w:val="28"/>
          <w:szCs w:val="28"/>
          <w:u w:color="000000"/>
          <w:bdr w:val="nil"/>
          <w:lang w:bidi="ar-SA"/>
        </w:rPr>
        <w:t>Интенсивность светового потока от 40 до 50 люкс</w:t>
      </w:r>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B515E"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7215581" wp14:editId="55806D39">
            <wp:extent cx="2662238" cy="1840418"/>
            <wp:effectExtent l="0" t="0" r="508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90979" cy="1860287"/>
                    </a:xfrm>
                    <a:prstGeom prst="rect">
                      <a:avLst/>
                    </a:prstGeom>
                  </pic:spPr>
                </pic:pic>
              </a:graphicData>
            </a:graphic>
          </wp:inline>
        </w:drawing>
      </w:r>
      <w:r>
        <w:rPr>
          <w:noProof/>
          <w:lang w:bidi="ar-SA"/>
        </w:rPr>
        <w:drawing>
          <wp:inline distT="0" distB="0" distL="0" distR="0" wp14:anchorId="2D4B066B" wp14:editId="448C080A">
            <wp:extent cx="2776538" cy="1912134"/>
            <wp:effectExtent l="0" t="0" r="508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09355" cy="1934734"/>
                    </a:xfrm>
                    <a:prstGeom prst="rect">
                      <a:avLst/>
                    </a:prstGeom>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2" w:name="_Ref2593305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noProof/>
          <w:sz w:val="24"/>
          <w:szCs w:val="18"/>
          <w:u w:color="000000"/>
          <w:bdr w:val="nil"/>
          <w:lang w:bidi="ar-SA"/>
        </w:rPr>
        <w:fldChar w:fldCharType="end"/>
      </w:r>
      <w:bookmarkEnd w:id="12"/>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40</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50 люкс</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7546B1"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Pr>
          <w:noProof/>
          <w:lang w:bidi="ar-SA"/>
        </w:rPr>
        <w:lastRenderedPageBreak/>
        <w:drawing>
          <wp:inline distT="0" distB="0" distL="0" distR="0" wp14:anchorId="385B50F9" wp14:editId="23685684">
            <wp:extent cx="2843213" cy="1917229"/>
            <wp:effectExtent l="0" t="0" r="0" b="698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1943" cy="1936602"/>
                    </a:xfrm>
                    <a:prstGeom prst="rect">
                      <a:avLst/>
                    </a:prstGeom>
                  </pic:spPr>
                </pic:pic>
              </a:graphicData>
            </a:graphic>
          </wp:inline>
        </w:drawing>
      </w:r>
      <w:r w:rsidR="00274A5C" w:rsidRPr="00274A5C">
        <w:rPr>
          <w:rFonts w:eastAsia="Arial Unicode MS" w:cs="Arial Unicode MS"/>
          <w:color w:val="000000"/>
          <w:sz w:val="28"/>
          <w:szCs w:val="28"/>
          <w:u w:color="000000"/>
          <w:bdr w:val="nil"/>
          <w:lang w:bidi="ar-SA"/>
        </w:rPr>
        <w:t xml:space="preserve"> </w:t>
      </w:r>
      <w:r>
        <w:rPr>
          <w:noProof/>
          <w:lang w:bidi="ar-SA"/>
        </w:rPr>
        <w:drawing>
          <wp:inline distT="0" distB="0" distL="0" distR="0" wp14:anchorId="643F444C" wp14:editId="139671BE">
            <wp:extent cx="2862262" cy="1900843"/>
            <wp:effectExtent l="0" t="0" r="0" b="444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72800" cy="1907841"/>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3" w:name="_Ref25933777"/>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bookmarkEnd w:id="13"/>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w:t>
      </w:r>
      <w:r w:rsidRPr="00AE4540">
        <w:rPr>
          <w:rFonts w:eastAsia="Arial Unicode MS" w:cs="Arial Unicode MS"/>
          <w:i/>
          <w:color w:val="000000"/>
          <w:sz w:val="28"/>
          <w:szCs w:val="28"/>
          <w:u w:color="000000"/>
          <w:bdr w:val="nil"/>
          <w:lang w:bidi="ar-SA"/>
        </w:rPr>
        <w:t>4</w:t>
      </w:r>
      <w:r w:rsidR="00AE4540">
        <w:rPr>
          <w:rFonts w:eastAsia="Arial Unicode MS" w:cs="Arial Unicode MS"/>
          <w:i/>
          <w:color w:val="000000"/>
          <w:sz w:val="28"/>
          <w:szCs w:val="28"/>
          <w:u w:color="000000"/>
          <w:bdr w:val="nil"/>
          <w:lang w:bidi="ar-SA"/>
        </w:rPr>
        <w:t xml:space="preserve"> и </w:t>
      </w:r>
      <w:r w:rsidR="00AE4540">
        <w:rPr>
          <w:rFonts w:eastAsia="Arial Unicode MS" w:cs="Arial Unicode MS"/>
          <w:i/>
          <w:color w:val="000000"/>
          <w:sz w:val="28"/>
          <w:szCs w:val="28"/>
          <w:u w:color="000000"/>
          <w:bdr w:val="nil"/>
          <w:lang w:val="en-US" w:bidi="ar-SA"/>
        </w:rPr>
        <w:t>S</w:t>
      </w:r>
      <w:r w:rsidR="00AE4540" w:rsidRPr="00AE4540">
        <w:rPr>
          <w:rFonts w:eastAsia="Arial Unicode MS" w:cs="Arial Unicode MS"/>
          <w:i/>
          <w:color w:val="000000"/>
          <w:sz w:val="28"/>
          <w:szCs w:val="28"/>
          <w:u w:color="000000"/>
          <w:bdr w:val="nil"/>
          <w:lang w:bidi="ar-SA"/>
        </w:rPr>
        <w:t>5</w:t>
      </w:r>
      <w:r w:rsidR="00AE4540">
        <w:rPr>
          <w:rFonts w:eastAsia="Arial Unicode MS" w:cs="Arial Unicode MS"/>
          <w:color w:val="000000"/>
          <w:sz w:val="28"/>
          <w:szCs w:val="28"/>
          <w:u w:color="000000"/>
          <w:bdr w:val="nil"/>
          <w:lang w:bidi="ar-SA"/>
        </w:rPr>
        <w:t xml:space="preserve"> как дополнительные</w:t>
      </w:r>
      <w:r w:rsidRPr="00274A5C">
        <w:rPr>
          <w:rFonts w:eastAsia="Arial Unicode MS" w:cs="Arial Unicode MS"/>
          <w:color w:val="000000"/>
          <w:sz w:val="28"/>
          <w:szCs w:val="28"/>
          <w:u w:color="000000"/>
          <w:bdr w:val="nil"/>
          <w:lang w:bidi="ar-SA"/>
        </w:rPr>
        <w:t xml:space="preserve"> (рис.4.5).</w:t>
      </w:r>
    </w:p>
    <w:p w:rsidR="00274A5C" w:rsidRPr="00274A5C" w:rsidRDefault="00A64AA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 id="_x0000_i1026" type="#_x0000_t75" style="width:214.15pt;height:178.15pt" o:ole="">
            <v:imagedata r:id="rId25" o:title=""/>
          </v:shape>
          <o:OLEObject Type="Embed" ProgID="Visio.Drawing.15" ShapeID="_x0000_i1026" DrawAspect="Content" ObjectID="_1671662435" r:id="rId26"/>
        </w:object>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4" w:name="_Ref25327579"/>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4"/>
      <w:r w:rsidRPr="00274A5C">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5" w:name="_Ref25327644"/>
      <w:bookmarkStart w:id="16"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5"/>
      <w:bookmarkEnd w:id="16"/>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50"/>
        <w:gridCol w:w="1310"/>
        <w:gridCol w:w="1191"/>
        <w:gridCol w:w="996"/>
        <w:gridCol w:w="1025"/>
        <w:gridCol w:w="871"/>
        <w:gridCol w:w="1020"/>
        <w:gridCol w:w="975"/>
        <w:gridCol w:w="910"/>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AA26F4"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X</w:t>
            </w:r>
          </w:p>
        </w:tc>
        <w:tc>
          <w:tcPr>
            <w:tcW w:w="611"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 ab 1</m:t>
                </m:r>
              </m:oMath>
            </m:oMathPara>
          </w:p>
        </w:tc>
        <w:tc>
          <w:tcPr>
            <w:tcW w:w="511"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x</m:t>
                </m:r>
              </m:oMath>
            </m:oMathPara>
          </w:p>
        </w:tc>
        <w:tc>
          <w:tcPr>
            <w:tcW w:w="526"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 1 1</w:t>
            </w:r>
          </w:p>
        </w:tc>
        <w:tc>
          <w:tcPr>
            <w:tcW w:w="447"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 d 0</w:t>
            </w:r>
          </w:p>
        </w:tc>
        <w:tc>
          <w:tcPr>
            <w:tcW w:w="523" w:type="pct"/>
            <w:vAlign w:val="center"/>
          </w:tcPr>
          <w:p w:rsidR="00274A5C" w:rsidRPr="00274A5C" w:rsidRDefault="00AC46CE" w:rsidP="00274A5C">
            <w:pPr>
              <w:spacing w:after="100" w:afterAutospacing="1" w:line="360" w:lineRule="auto"/>
              <w:jc w:val="center"/>
              <w:rPr>
                <w:rFonts w:eastAsia="Arial Unicode MS" w:cs="Arial Unicode MS"/>
                <w:i/>
                <w:color w:val="000000"/>
                <w:sz w:val="24"/>
                <w:szCs w:val="24"/>
                <w:u w:color="000000"/>
                <w:lang w:val="en-US" w:bidi="ar-SA"/>
              </w:rPr>
            </w:pPr>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d</m:t>
                  </m:r>
                </m:e>
              </m:acc>
            </m:oMath>
            <w:r w:rsidR="00AA26F4">
              <w:rPr>
                <w:rFonts w:eastAsia="Arial Unicode MS" w:cs="Arial Unicode MS"/>
                <w:i/>
                <w:color w:val="000000"/>
                <w:sz w:val="24"/>
                <w:szCs w:val="24"/>
                <w:u w:color="000000"/>
                <w:lang w:val="en-US" w:bidi="ar-SA"/>
              </w:rPr>
              <w:t xml:space="preserve"> a b</w:t>
            </w:r>
          </w:p>
        </w:tc>
        <w:tc>
          <w:tcPr>
            <w:tcW w:w="500"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11</w:t>
            </w:r>
          </w:p>
        </w:tc>
        <w:tc>
          <w:tcPr>
            <w:tcW w:w="467" w:type="pct"/>
            <w:vAlign w:val="center"/>
          </w:tcPr>
          <w:p w:rsidR="00274A5C" w:rsidRPr="00274A5C" w:rsidRDefault="00AA26F4" w:rsidP="00AA26F4">
            <w:pPr>
              <w:spacing w:after="100" w:afterAutospacing="1" w:line="360" w:lineRule="auto"/>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w:t>
            </w:r>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a</m:t>
              </m:r>
            </m:oMath>
            <w:r>
              <w:rPr>
                <w:rFonts w:eastAsia="Arial Unicode MS" w:cs="Arial Unicode MS"/>
                <w:i/>
                <w:color w:val="000000"/>
                <w:sz w:val="24"/>
                <w:szCs w:val="24"/>
                <w:u w:color="000000"/>
                <w:lang w:val="en-US" w:bidi="ar-SA"/>
              </w:rPr>
              <w:t>1</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AC46CE"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 xml:space="preserve">3 </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e>
          </m:acc>
          <m:r>
            <w:rPr>
              <w:rFonts w:ascii="Cambria Math" w:eastAsia="Arial Unicode MS" w:hAnsi="Cambria Math" w:cs="Arial Unicode MS"/>
              <w:color w:val="000000"/>
              <w:sz w:val="28"/>
              <w:szCs w:val="28"/>
              <w:u w:color="000000"/>
              <w:bdr w:val="nil"/>
              <w:lang w:val="en-US" w:bidi="ar-SA"/>
            </w:rPr>
            <m:t xml:space="preserve"> </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7" w:name="_Ref2627708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7"/>
      <w:r w:rsidRPr="00274A5C">
        <w:rPr>
          <w:rFonts w:eastAsia="Arial Unicode MS"/>
          <w:iCs/>
          <w:sz w:val="24"/>
          <w:szCs w:val="18"/>
          <w:u w:color="000000"/>
          <w:bdr w:val="nil"/>
          <w:lang w:bidi="ar-SA"/>
        </w:rPr>
        <w:t>6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9</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AC46CE"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Pr>
          <w:noProof/>
          <w:lang w:bidi="ar-SA"/>
        </w:rPr>
        <w:drawing>
          <wp:inline distT="0" distB="0" distL="0" distR="0" wp14:anchorId="2D506C37" wp14:editId="0EE1610C">
            <wp:extent cx="5461359" cy="2802467"/>
            <wp:effectExtent l="0" t="0" r="635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65493" cy="280458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7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274A5C" w:rsidRPr="00274A5C" w:rsidRDefault="00DA0D34"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lastRenderedPageBreak/>
        <w:drawing>
          <wp:inline distT="0" distB="0" distL="0" distR="0" wp14:anchorId="46D3D4DD" wp14:editId="06298A50">
            <wp:extent cx="6280150" cy="1786890"/>
            <wp:effectExtent l="0" t="0" r="635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80150" cy="1786890"/>
                    </a:xfrm>
                    <a:prstGeom prst="rect">
                      <a:avLst/>
                    </a:prstGeom>
                  </pic:spPr>
                </pic:pic>
              </a:graphicData>
            </a:graphic>
          </wp:inline>
        </w:drawing>
      </w:r>
      <w:r w:rsidR="00274A5C" w:rsidRPr="00274A5C">
        <w:rPr>
          <w:rFonts w:eastAsia="Arial Unicode MS" w:cs="Arial Unicode MS"/>
          <w:noProof/>
          <w:color w:val="000000"/>
          <w:sz w:val="28"/>
          <w:szCs w:val="28"/>
          <w:u w:color="000000"/>
          <w:bdr w:val="nil"/>
          <w:lang w:bidi="ar-SA"/>
        </w:rPr>
        <w:t xml:space="preserve"> Рисунок </w:t>
      </w:r>
      <w:r w:rsidR="00274A5C" w:rsidRPr="00274A5C">
        <w:rPr>
          <w:rFonts w:eastAsia="Arial Unicode MS" w:cs="Arial Unicode MS"/>
          <w:noProof/>
          <w:color w:val="000000"/>
          <w:sz w:val="28"/>
          <w:szCs w:val="28"/>
          <w:u w:color="000000"/>
          <w:bdr w:val="nil"/>
          <w:lang w:bidi="ar-SA"/>
        </w:rPr>
        <w:fldChar w:fldCharType="begin"/>
      </w:r>
      <w:r w:rsidR="00274A5C" w:rsidRPr="00274A5C">
        <w:rPr>
          <w:rFonts w:eastAsia="Arial Unicode MS" w:cs="Arial Unicode MS"/>
          <w:noProof/>
          <w:color w:val="000000"/>
          <w:sz w:val="28"/>
          <w:szCs w:val="28"/>
          <w:u w:color="000000"/>
          <w:bdr w:val="nil"/>
          <w:lang w:bidi="ar-SA"/>
        </w:rPr>
        <w:instrText xml:space="preserve"> STYLEREF 1 \s </w:instrText>
      </w:r>
      <w:r w:rsidR="00274A5C" w:rsidRPr="00274A5C">
        <w:rPr>
          <w:rFonts w:eastAsia="Arial Unicode MS" w:cs="Arial Unicode MS"/>
          <w:noProof/>
          <w:color w:val="000000"/>
          <w:sz w:val="28"/>
          <w:szCs w:val="28"/>
          <w:u w:color="000000"/>
          <w:bdr w:val="nil"/>
          <w:lang w:bidi="ar-SA"/>
        </w:rPr>
        <w:fldChar w:fldCharType="separate"/>
      </w:r>
      <w:r w:rsidR="00274A5C" w:rsidRPr="00274A5C">
        <w:rPr>
          <w:rFonts w:eastAsia="Arial Unicode MS" w:cs="Arial Unicode MS"/>
          <w:noProof/>
          <w:color w:val="000000"/>
          <w:sz w:val="28"/>
          <w:szCs w:val="28"/>
          <w:u w:color="000000"/>
          <w:bdr w:val="nil"/>
          <w:lang w:bidi="ar-SA"/>
        </w:rPr>
        <w:t>4</w:t>
      </w:r>
      <w:r w:rsidR="00274A5C" w:rsidRPr="00274A5C">
        <w:rPr>
          <w:rFonts w:eastAsia="Arial Unicode MS" w:cs="Arial Unicode MS"/>
          <w:noProof/>
          <w:color w:val="000000"/>
          <w:sz w:val="28"/>
          <w:szCs w:val="28"/>
          <w:u w:color="000000"/>
          <w:bdr w:val="nil"/>
          <w:lang w:bidi="ar-SA"/>
        </w:rPr>
        <w:fldChar w:fldCharType="end"/>
      </w:r>
      <w:r w:rsidR="00274A5C" w:rsidRPr="00274A5C">
        <w:rPr>
          <w:rFonts w:eastAsia="Arial Unicode MS" w:cs="Arial Unicode MS"/>
          <w:noProof/>
          <w:color w:val="000000"/>
          <w:sz w:val="28"/>
          <w:szCs w:val="28"/>
          <w:u w:color="000000"/>
          <w:bdr w:val="nil"/>
          <w:lang w:bidi="ar-SA"/>
        </w:rPr>
        <w:t>.8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D076E3"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CAF78A4" wp14:editId="1D243F05">
            <wp:extent cx="6280150" cy="674370"/>
            <wp:effectExtent l="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80150" cy="67437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4.9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8" w:name="_Toc58952420"/>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18"/>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использован </w:t>
      </w:r>
      <w:r w:rsidR="00D076E3">
        <w:rPr>
          <w:rFonts w:eastAsia="Arial Unicode MS" w:cs="Arial Unicode MS"/>
          <w:color w:val="000000"/>
          <w:sz w:val="28"/>
          <w:szCs w:val="28"/>
          <w:u w:color="000000"/>
          <w:bdr w:val="nil"/>
          <w:lang w:bidi="ar-SA"/>
        </w:rPr>
        <w:t>фоторезистор</w:t>
      </w:r>
      <w:r w:rsidRPr="00274A5C">
        <w:rPr>
          <w:rFonts w:eastAsia="Arial Unicode MS" w:cs="Arial Unicode MS"/>
          <w:color w:val="000000"/>
          <w:sz w:val="28"/>
          <w:szCs w:val="28"/>
          <w:u w:color="000000"/>
          <w:bdr w:val="nil"/>
          <w:lang w:bidi="ar-SA"/>
        </w:rPr>
        <w:t xml:space="preserve"> </w:t>
      </w:r>
      <w:r w:rsidR="002E2456" w:rsidRPr="002E2456">
        <w:rPr>
          <w:rFonts w:eastAsia="Arial Unicode MS" w:cs="Arial Unicode MS"/>
          <w:color w:val="000000"/>
          <w:sz w:val="28"/>
          <w:szCs w:val="28"/>
          <w:u w:color="000000"/>
          <w:bdr w:val="nil"/>
          <w:lang w:bidi="ar-SA"/>
        </w:rPr>
        <w:t xml:space="preserve">GL5537 </w:t>
      </w:r>
      <w:r w:rsidRPr="00274A5C">
        <w:rPr>
          <w:rFonts w:eastAsia="Arial Unicode MS" w:cs="Arial Unicode MS"/>
          <w:color w:val="000000"/>
          <w:sz w:val="27"/>
          <w:szCs w:val="27"/>
          <w:u w:color="000000"/>
          <w:bdr w:val="nil"/>
          <w:lang w:bidi="ar-SA"/>
        </w:rPr>
        <w:t>(рис.5.1)</w:t>
      </w:r>
      <w:r w:rsidRPr="00274A5C">
        <w:rPr>
          <w:rFonts w:eastAsia="Arial Unicode MS" w:cs="Arial Unicode MS"/>
          <w:color w:val="000000"/>
          <w:sz w:val="28"/>
          <w:szCs w:val="28"/>
          <w:u w:color="000000"/>
          <w:bdr w:val="nil"/>
          <w:lang w:bidi="ar-SA"/>
        </w:rPr>
        <w:t>.</w:t>
      </w:r>
    </w:p>
    <w:p w:rsidR="00274A5C" w:rsidRPr="00274A5C" w:rsidRDefault="002E245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extent cx="4935416" cy="3647471"/>
            <wp:effectExtent l="0" t="0" r="0" b="0"/>
            <wp:docPr id="33" name="Рисунок 33" descr="http://www.avrobot.ru/images/product_images/popup_images/1865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avrobot.ru/images/product_images/popup_images/1865_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0619" cy="3651316"/>
                    </a:xfrm>
                    <a:prstGeom prst="rect">
                      <a:avLst/>
                    </a:prstGeom>
                    <a:noFill/>
                    <a:ln>
                      <a:noFill/>
                    </a:ln>
                  </pic:spPr>
                </pic:pic>
              </a:graphicData>
            </a:graphic>
          </wp:inline>
        </w:drawing>
      </w:r>
    </w:p>
    <w:p w:rsidR="00274A5C" w:rsidRPr="00274A5C" w:rsidRDefault="00274A5C" w:rsidP="002E2456">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1 ― Внешний вид датчика </w:t>
      </w:r>
      <w:r w:rsidR="002E2456" w:rsidRPr="002E2456">
        <w:rPr>
          <w:rFonts w:eastAsia="Arial Unicode MS" w:cs="Arial Unicode MS"/>
          <w:color w:val="000000"/>
          <w:sz w:val="28"/>
          <w:szCs w:val="28"/>
          <w:u w:color="000000"/>
          <w:bdr w:val="nil"/>
          <w:lang w:bidi="ar-SA"/>
        </w:rPr>
        <w:t>GL5537</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Данный датчик </w:t>
      </w:r>
      <w:r w:rsidR="002E2456">
        <w:rPr>
          <w:rFonts w:eastAsia="Arial Unicode MS" w:cs="Arial Unicode MS"/>
          <w:color w:val="000000"/>
          <w:sz w:val="28"/>
          <w:szCs w:val="28"/>
          <w:u w:color="000000"/>
          <w:bdr w:val="nil"/>
          <w:shd w:val="clear" w:color="auto" w:fill="FFFFFF"/>
          <w:lang w:bidi="ar-SA"/>
        </w:rPr>
        <w:t>света</w:t>
      </w:r>
      <w:r w:rsidRPr="00274A5C">
        <w:rPr>
          <w:rFonts w:eastAsia="Arial Unicode MS" w:cs="Arial Unicode MS"/>
          <w:color w:val="000000"/>
          <w:sz w:val="28"/>
          <w:szCs w:val="28"/>
          <w:u w:color="000000"/>
          <w:bdr w:val="nil"/>
          <w:shd w:val="clear" w:color="auto" w:fill="FFFFFF"/>
          <w:lang w:bidi="ar-SA"/>
        </w:rPr>
        <w:t xml:space="preserve">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002E2456">
        <w:rPr>
          <w:rFonts w:eastAsia="Arial Unicode MS" w:cs="Arial Unicode MS"/>
          <w:i/>
          <w:color w:val="000000"/>
          <w:sz w:val="28"/>
          <w:szCs w:val="28"/>
          <w:u w:color="000000"/>
          <w:lang w:bidi="ar-SA"/>
        </w:rPr>
        <w:t>0</w:t>
      </w:r>
      <w:r w:rsidRPr="00274A5C">
        <w:rPr>
          <w:rFonts w:eastAsia="Arial Unicode MS" w:cs="Arial Unicode MS"/>
          <w:color w:val="000000"/>
          <w:sz w:val="28"/>
          <w:szCs w:val="28"/>
          <w:u w:color="000000"/>
          <w:lang w:bidi="ar-SA"/>
        </w:rPr>
        <w:t xml:space="preserve"> до </w:t>
      </w:r>
      <w:r w:rsidR="002E2456">
        <w:rPr>
          <w:rFonts w:eastAsia="Arial Unicode MS" w:cs="Arial Unicode MS"/>
          <w:i/>
          <w:color w:val="000000"/>
          <w:sz w:val="28"/>
          <w:szCs w:val="28"/>
          <w:u w:color="000000"/>
          <w:lang w:bidi="ar-SA"/>
        </w:rPr>
        <w:t>100 люкс</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002E2456">
        <w:rPr>
          <w:rFonts w:eastAsia="Arial Unicode MS" w:cs="Arial Unicode MS"/>
          <w:i/>
          <w:color w:val="000000"/>
          <w:sz w:val="28"/>
          <w:szCs w:val="28"/>
          <w:u w:color="000000"/>
          <w:bdr w:val="nil"/>
          <w:lang w:bidi="ar-SA"/>
        </w:rPr>
        <w:t>100</w:t>
      </w:r>
      <w:r w:rsidRPr="00274A5C">
        <w:rPr>
          <w:rFonts w:eastAsia="Arial Unicode MS" w:cs="Arial Unicode MS"/>
          <w:i/>
          <w:color w:val="000000"/>
          <w:sz w:val="28"/>
          <w:szCs w:val="28"/>
          <w:u w:color="000000"/>
          <w:bdr w:val="nil"/>
          <w:lang w:bidi="ar-SA"/>
        </w:rPr>
        <w:t xml:space="preserve"> </w:t>
      </w:r>
      <w:r w:rsidR="002E2456">
        <w:rPr>
          <w:rFonts w:eastAsia="Arial Unicode MS" w:cs="Arial Unicode MS"/>
          <w:i/>
          <w:color w:val="000000"/>
          <w:sz w:val="28"/>
          <w:szCs w:val="28"/>
          <w:u w:color="000000"/>
          <w:bdr w:val="nil"/>
          <w:lang w:bidi="ar-SA"/>
        </w:rPr>
        <w:t>м</w:t>
      </w:r>
      <w:r w:rsidRPr="00274A5C">
        <w:rPr>
          <w:rFonts w:eastAsia="Arial Unicode MS" w:cs="Arial Unicode MS"/>
          <w:i/>
          <w:color w:val="000000"/>
          <w:sz w:val="28"/>
          <w:szCs w:val="28"/>
          <w:u w:color="000000"/>
          <w:bdr w:val="nil"/>
          <w:lang w:bidi="ar-SA"/>
        </w:rPr>
        <w:t>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Сопротивление </w:t>
      </w:r>
      <w:r w:rsidR="002E2456">
        <w:rPr>
          <w:rFonts w:eastAsia="Arial Unicode MS" w:cs="Arial Unicode MS"/>
          <w:color w:val="000000"/>
          <w:sz w:val="28"/>
          <w:szCs w:val="28"/>
          <w:u w:color="000000"/>
          <w:bdr w:val="nil"/>
          <w:lang w:bidi="ar-SA"/>
        </w:rPr>
        <w:t>в темноте</w:t>
      </w:r>
      <w:r w:rsidRPr="00274A5C">
        <w:rPr>
          <w:rFonts w:eastAsia="Arial Unicode MS" w:cs="Arial Unicode MS"/>
          <w:color w:val="000000"/>
          <w:sz w:val="28"/>
          <w:szCs w:val="28"/>
          <w:u w:color="000000"/>
          <w:bdr w:val="nil"/>
          <w:lang w:bidi="ar-SA"/>
        </w:rPr>
        <w:t xml:space="preserve">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3 </w:t>
      </w:r>
      <w:r w:rsidR="002E2456">
        <w:rPr>
          <w:rFonts w:eastAsia="Arial Unicode MS" w:cs="Arial Unicode MS"/>
          <w:color w:val="000000"/>
          <w:sz w:val="28"/>
          <w:szCs w:val="28"/>
          <w:u w:color="000000"/>
          <w:bdr w:val="nil"/>
          <w:lang w:bidi="ar-SA"/>
        </w:rPr>
        <w:t>м</w:t>
      </w:r>
      <w:r w:rsidRPr="00274A5C">
        <w:rPr>
          <w:rFonts w:eastAsia="Arial Unicode MS" w:cs="Arial Unicode MS"/>
          <w:color w:val="000000"/>
          <w:sz w:val="28"/>
          <w:szCs w:val="28"/>
          <w:u w:color="000000"/>
          <w:bdr w:val="nil"/>
          <w:lang w:bidi="ar-SA"/>
        </w:rPr>
        <w:t>Ом</w:t>
      </w:r>
      <w:r w:rsidRPr="00274A5C">
        <w:rPr>
          <w:rFonts w:eastAsia="Arial Unicode MS" w:cs="Arial Unicode MS"/>
          <w:color w:val="000000"/>
          <w:sz w:val="28"/>
          <w:szCs w:val="28"/>
          <w:u w:color="000000"/>
          <w:lang w:bidi="ar-SA"/>
        </w:rPr>
        <w:t>; </w:t>
      </w:r>
    </w:p>
    <w:p w:rsidR="00274A5C" w:rsidRPr="00274A5C" w:rsidRDefault="002E2456"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Pr>
          <w:noProof/>
        </w:rPr>
        <w:lastRenderedPageBreak/>
        <w:drawing>
          <wp:inline distT="0" distB="0" distL="0" distR="0" wp14:anchorId="7A494E8D" wp14:editId="69577FD1">
            <wp:extent cx="2705100" cy="32575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5100" cy="32575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2 ― График чувствительности </w:t>
      </w:r>
      <w:r w:rsidR="002E2456">
        <w:rPr>
          <w:rFonts w:eastAsia="Arial Unicode MS"/>
          <w:iCs/>
          <w:sz w:val="24"/>
          <w:szCs w:val="18"/>
          <w:u w:color="000000"/>
          <w:bdr w:val="nil"/>
          <w:lang w:bidi="ar-SA"/>
        </w:rPr>
        <w:t>фоторезистора</w:t>
      </w:r>
      <w:r w:rsidRPr="00274A5C">
        <w:rPr>
          <w:rFonts w:eastAsia="Arial Unicode MS"/>
          <w:iCs/>
          <w:sz w:val="24"/>
          <w:szCs w:val="18"/>
          <w:u w:color="000000"/>
          <w:bdr w:val="nil"/>
          <w:lang w:bidi="ar-SA"/>
        </w:rPr>
        <w:t xml:space="preserve"> </w:t>
      </w:r>
      <w:r w:rsidR="002E2456" w:rsidRPr="002E2456">
        <w:rPr>
          <w:rFonts w:eastAsia="Arial Unicode MS" w:cs="Arial Unicode MS"/>
          <w:color w:val="000000"/>
          <w:sz w:val="28"/>
          <w:szCs w:val="28"/>
          <w:u w:color="000000"/>
          <w:bdr w:val="nil"/>
          <w:lang w:bidi="ar-SA"/>
        </w:rPr>
        <w:t>GL5537</w:t>
      </w:r>
      <w:r w:rsidR="002E2456">
        <w:rPr>
          <w:rFonts w:eastAsia="Arial Unicode MS" w:cs="Arial Unicode MS"/>
          <w:color w:val="000000"/>
          <w:sz w:val="28"/>
          <w:szCs w:val="28"/>
          <w:u w:color="000000"/>
          <w:bdr w:val="nil"/>
          <w:lang w:bidi="ar-SA"/>
        </w:rPr>
        <w:t xml:space="preserve"> </w:t>
      </w:r>
      <w:r w:rsidRPr="00274A5C">
        <w:rPr>
          <w:rFonts w:eastAsia="Arial Unicode MS"/>
          <w:iCs/>
          <w:sz w:val="24"/>
          <w:szCs w:val="18"/>
          <w:u w:color="000000"/>
          <w:bdr w:val="nil"/>
          <w:lang w:bidi="ar-SA"/>
        </w:rPr>
        <w:t xml:space="preserve">к </w:t>
      </w:r>
      <w:r w:rsidR="002E2456">
        <w:rPr>
          <w:rFonts w:eastAsia="Arial Unicode MS"/>
          <w:iCs/>
          <w:sz w:val="24"/>
          <w:szCs w:val="18"/>
          <w:u w:color="000000"/>
          <w:bdr w:val="nil"/>
          <w:lang w:bidi="ar-SA"/>
        </w:rPr>
        <w:t>световому потоку</w:t>
      </w:r>
      <w:bookmarkStart w:id="19" w:name="_GoBack"/>
      <w:bookmarkEnd w:id="19"/>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параллельным интерфейсом, имеющее не менее 8 разрядов. Был выбран АЦП </w:t>
      </w:r>
      <w:r w:rsidRPr="00274A5C">
        <w:rPr>
          <w:rFonts w:eastAsia="Arial Unicode MS" w:cs="Arial Unicode MS"/>
          <w:i/>
          <w:color w:val="000000"/>
          <w:sz w:val="28"/>
          <w:szCs w:val="28"/>
          <w:u w:color="000000"/>
          <w:bdr w:val="nil"/>
          <w:lang w:val="en-US" w:bidi="ar-SA"/>
        </w:rPr>
        <w:t>MAX</w:t>
      </w:r>
      <w:r w:rsidRPr="00274A5C">
        <w:rPr>
          <w:rFonts w:eastAsia="Arial Unicode MS" w:cs="Arial Unicode MS"/>
          <w:i/>
          <w:color w:val="000000"/>
          <w:sz w:val="28"/>
          <w:szCs w:val="28"/>
          <w:u w:color="000000"/>
          <w:bdr w:val="nil"/>
          <w:lang w:bidi="ar-SA"/>
        </w:rPr>
        <w:t>154</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lastRenderedPageBreak/>
        <w:t xml:space="preserve">Рисунок 5.3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4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5"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w:t>
      </w:r>
      <w:r w:rsidRPr="00274A5C">
        <w:rPr>
          <w:rFonts w:eastAsia="Arial Unicode MS" w:cs="Arial Unicode MS"/>
          <w:color w:val="000000"/>
          <w:sz w:val="28"/>
          <w:szCs w:val="28"/>
          <w:u w:color="000000"/>
          <w:bdr w:val="nil"/>
          <w:lang w:bidi="ar-SA"/>
        </w:rPr>
        <w:lastRenderedPageBreak/>
        <w:t xml:space="preserve">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20" w:name="_Toc58952421"/>
      <w:r w:rsidRPr="00274A5C">
        <w:rPr>
          <w:rFonts w:eastAsia="Arial Unicode MS"/>
          <w:b/>
          <w:bCs/>
          <w:caps/>
          <w:color w:val="000000"/>
          <w:sz w:val="32"/>
          <w:szCs w:val="32"/>
          <w:u w:color="000000"/>
          <w:bdr w:val="nil"/>
          <w:lang w:bidi="ar-SA"/>
        </w:rPr>
        <w:lastRenderedPageBreak/>
        <w:t>Заключение</w:t>
      </w:r>
      <w:bookmarkEnd w:id="2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6"/>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1" w:name="ПРИЛОЖЕНИЕ_А"/>
      <w:bookmarkStart w:id="22" w:name="Задание_на_курсовую_работу"/>
      <w:bookmarkStart w:id="23" w:name="_bookmark10"/>
      <w:bookmarkEnd w:id="21"/>
      <w:bookmarkEnd w:id="22"/>
      <w:bookmarkEnd w:id="23"/>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При выполнении курсовой работы необходимо синтезировать автомат на мультиплексорах согласно графу переходов (рис. 1.1).</w:t>
      </w:r>
    </w:p>
    <w:p w:rsidR="008A7562" w:rsidRDefault="008A7562">
      <w:pPr>
        <w:pStyle w:val="a5"/>
        <w:rPr>
          <w:sz w:val="20"/>
        </w:rPr>
      </w:pPr>
    </w:p>
    <w:p w:rsidR="008A7562" w:rsidRDefault="00AF34C4" w:rsidP="00AF34C4">
      <w:pPr>
        <w:pStyle w:val="a5"/>
        <w:spacing w:before="7"/>
        <w:jc w:val="center"/>
        <w:rPr>
          <w:sz w:val="13"/>
        </w:rPr>
      </w:pPr>
      <w:r w:rsidRPr="00274A5C">
        <w:rPr>
          <w:rFonts w:eastAsia="Arial Unicode MS" w:cs="Arial Unicode MS"/>
          <w:noProof/>
          <w:color w:val="000000"/>
          <w:u w:color="000000"/>
          <w:bdr w:val="nil"/>
          <w:lang w:bidi="ar-SA"/>
        </w:rPr>
        <w:object w:dxaOrig="4284" w:dyaOrig="3564">
          <v:shape id="_x0000_i1027" type="#_x0000_t75" style="width:214.15pt;height:178.15pt" o:ole="">
            <v:imagedata r:id="rId37" o:title=""/>
          </v:shape>
          <o:OLEObject Type="Embed" ProgID="Visio.Drawing.15" ShapeID="_x0000_i1027" DrawAspect="Content" ObjectID="_1671662436" r:id="rId38"/>
        </w:object>
      </w:r>
    </w:p>
    <w:p w:rsidR="008A7562" w:rsidRDefault="008A7562">
      <w:pPr>
        <w:pStyle w:val="a5"/>
        <w:spacing w:before="1"/>
        <w:rPr>
          <w:sz w:val="35"/>
        </w:rPr>
      </w:pPr>
    </w:p>
    <w:p w:rsidR="008A7562" w:rsidRDefault="002C5F01">
      <w:pPr>
        <w:ind w:left="590" w:right="791"/>
        <w:jc w:val="center"/>
        <w:rPr>
          <w:sz w:val="24"/>
        </w:rPr>
      </w:pPr>
      <w:r>
        <w:rPr>
          <w:sz w:val="24"/>
        </w:rPr>
        <w:t>Рисунок 5.1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 xml:space="preserve">Переходы в графе осуществляются по сигналам a, b, c и d (табл. 1.1),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Тaблица 5.1 ― Условия переходов</w:t>
      </w:r>
    </w:p>
    <w:p w:rsidR="008A7562" w:rsidRDefault="008A7562">
      <w:pPr>
        <w:pStyle w:val="a5"/>
        <w:spacing w:before="9"/>
        <w:rPr>
          <w:sz w:val="24"/>
        </w:rPr>
      </w:pPr>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497143" w:rsidRPr="00274A5C" w:rsidTr="00497143">
        <w:trPr>
          <w:trHeight w:val="363"/>
          <w:jc w:val="center"/>
        </w:trPr>
        <w:tc>
          <w:tcPr>
            <w:tcW w:w="752"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497143" w:rsidRPr="00274A5C" w:rsidRDefault="00497143" w:rsidP="002C2CB6">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4" w:type="pct"/>
            <w:vAlign w:val="center"/>
          </w:tcPr>
          <w:p w:rsidR="00497143" w:rsidRPr="00274A5C" w:rsidRDefault="00497143" w:rsidP="002C2CB6">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497143" w:rsidRPr="00274A5C" w:rsidTr="00497143">
        <w:trPr>
          <w:trHeight w:val="390"/>
          <w:jc w:val="center"/>
        </w:trPr>
        <w:tc>
          <w:tcPr>
            <w:tcW w:w="752" w:type="pct"/>
            <w:vAlign w:val="center"/>
          </w:tcPr>
          <w:p w:rsidR="00497143" w:rsidRPr="00274A5C" w:rsidRDefault="00497143" w:rsidP="002C2CB6">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497143" w:rsidRPr="00274A5C" w:rsidRDefault="00497143" w:rsidP="002C2CB6">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497143" w:rsidRPr="00274A5C" w:rsidRDefault="00497143" w:rsidP="002C2CB6">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497143" w:rsidRPr="00274A5C" w:rsidRDefault="00AC46CE" w:rsidP="002C2CB6">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497143" w:rsidRPr="00274A5C" w:rsidRDefault="00AC46CE" w:rsidP="002C2CB6">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497143" w:rsidRPr="00274A5C">
              <w:rPr>
                <w:color w:val="000000"/>
                <w:sz w:val="28"/>
                <w:szCs w:val="28"/>
                <w:u w:color="000000"/>
                <w:lang w:val="en-US" w:bidi="ar-SA"/>
              </w:rPr>
              <w:t>a</w:t>
            </w:r>
          </w:p>
        </w:tc>
        <w:tc>
          <w:tcPr>
            <w:tcW w:w="674" w:type="pct"/>
            <w:vAlign w:val="center"/>
          </w:tcPr>
          <w:p w:rsidR="00497143" w:rsidRPr="00274A5C" w:rsidRDefault="00497143" w:rsidP="002C2CB6">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8A7562" w:rsidRDefault="008A7562">
      <w:pPr>
        <w:pStyle w:val="a5"/>
        <w:spacing w:before="1"/>
        <w:rPr>
          <w:sz w:val="41"/>
        </w:rPr>
      </w:pPr>
    </w:p>
    <w:p w:rsidR="00BC2F70" w:rsidRDefault="002C5F01" w:rsidP="00AC73BF">
      <w:pPr>
        <w:pStyle w:val="a5"/>
        <w:spacing w:before="1" w:line="360" w:lineRule="auto"/>
        <w:ind w:left="159" w:right="365" w:firstLine="710"/>
        <w:jc w:val="both"/>
      </w:pPr>
      <w:r>
        <w:t xml:space="preserve">Измеряемый датчиком </w:t>
      </w:r>
      <w:r w:rsidR="00F14D74" w:rsidRPr="00274A5C">
        <w:rPr>
          <w:rFonts w:eastAsia="Arial Unicode MS" w:cs="Arial Unicode MS"/>
          <w:color w:val="000000"/>
          <w:u w:color="000000"/>
          <w:bdr w:val="nil"/>
          <w:lang w:bidi="ar-SA"/>
        </w:rPr>
        <w:t>NTC3D-11</w:t>
      </w:r>
      <w:r>
        <w:t>диапазон ––</w:t>
      </w:r>
      <w:r w:rsidR="00203DC5">
        <w:t xml:space="preserve"> и</w:t>
      </w:r>
      <w:r w:rsidR="00AC73BF" w:rsidRPr="00AC73BF">
        <w:t>змеряемый датчиком диапазон –– от -30 до 70 ℃. Согласно заданию, диапазон, где уровень сигнала d=1, это 20-30 ℃.</w:t>
      </w:r>
    </w:p>
    <w:p w:rsidR="008A7562" w:rsidRDefault="002C5F01" w:rsidP="00AC73BF">
      <w:pPr>
        <w:pStyle w:val="a5"/>
        <w:spacing w:before="1" w:line="360" w:lineRule="auto"/>
        <w:ind w:left="159" w:right="365"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4" w:name="ПРИЛОЖЕНИЕ_Б"/>
      <w:bookmarkStart w:id="25" w:name="Схема_электрическая_структурная"/>
      <w:bookmarkStart w:id="26" w:name="_bookmark11"/>
      <w:bookmarkEnd w:id="24"/>
      <w:bookmarkEnd w:id="25"/>
      <w:bookmarkEnd w:id="26"/>
      <w:r>
        <w:lastRenderedPageBreak/>
        <w:t>ПРИЛОЖЕНИЕ Б</w:t>
      </w:r>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trPr>
          <w:trHeight w:val="746"/>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4"/>
              </w:rPr>
            </w:pPr>
          </w:p>
        </w:tc>
        <w:tc>
          <w:tcPr>
            <w:tcW w:w="3967" w:type="dxa"/>
            <w:gridSpan w:val="6"/>
          </w:tcPr>
          <w:p w:rsidR="008A7562" w:rsidRPr="00096A31" w:rsidRDefault="00403188" w:rsidP="00403188">
            <w:pPr>
              <w:jc w:val="both"/>
            </w:pPr>
            <w:r>
              <w:rPr>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0470" cy="236220"/>
                          </a:xfrm>
                          <a:prstGeom prst="rect">
                            <a:avLst/>
                          </a:prstGeom>
                        </pic:spPr>
                      </pic:pic>
                    </a:graphicData>
                  </a:graphic>
                </wp:inline>
              </w:drawing>
            </w:r>
            <w:r w:rsidR="002C5F01">
              <w:rPr>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Default="008A7562">
            <w:pPr>
              <w:pStyle w:val="TableParagraph"/>
              <w:rPr>
                <w:rFonts w:ascii="Times New Roman"/>
                <w:sz w:val="34"/>
              </w:rPr>
            </w:pPr>
          </w:p>
        </w:tc>
      </w:tr>
      <w:tr w:rsidR="008A7562">
        <w:trPr>
          <w:trHeight w:val="256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ind w:left="51"/>
              <w:rPr>
                <w:i/>
                <w:sz w:val="44"/>
              </w:rPr>
            </w:pPr>
          </w:p>
        </w:tc>
        <w:tc>
          <w:tcPr>
            <w:tcW w:w="1305" w:type="dxa"/>
            <w:vMerge w:val="restart"/>
            <w:tcBorders>
              <w:left w:val="nil"/>
              <w:right w:val="nil"/>
            </w:tcBorders>
          </w:tcPr>
          <w:p w:rsidR="008A7562" w:rsidRDefault="008A7562">
            <w:pPr>
              <w:pStyle w:val="TableParagraph"/>
              <w:ind w:left="123"/>
              <w:rPr>
                <w:i/>
                <w:sz w:val="44"/>
              </w:rPr>
            </w:pPr>
          </w:p>
        </w:tc>
        <w:tc>
          <w:tcPr>
            <w:tcW w:w="849" w:type="dxa"/>
            <w:vMerge w:val="restart"/>
            <w:tcBorders>
              <w:left w:val="nil"/>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rPr>
                <w:rFonts w:ascii="Times New Roman"/>
                <w:sz w:val="34"/>
              </w:rPr>
            </w:pPr>
          </w:p>
        </w:tc>
        <w:tc>
          <w:tcPr>
            <w:tcW w:w="283" w:type="dxa"/>
            <w:vMerge w:val="restart"/>
            <w:tcBorders>
              <w:left w:val="nil"/>
              <w:right w:val="nil"/>
            </w:tcBorders>
          </w:tcPr>
          <w:p w:rsidR="008A7562" w:rsidRDefault="008A7562">
            <w:pPr>
              <w:pStyle w:val="TableParagraph"/>
              <w:rPr>
                <w:rFonts w:ascii="Times New Roman"/>
                <w:sz w:val="34"/>
              </w:rPr>
            </w:pPr>
          </w:p>
        </w:tc>
        <w:tc>
          <w:tcPr>
            <w:tcW w:w="2963" w:type="dxa"/>
            <w:vMerge w:val="restart"/>
            <w:tcBorders>
              <w:top w:val="nil"/>
              <w:left w:val="nil"/>
              <w:right w:val="nil"/>
            </w:tcBorders>
          </w:tcPr>
          <w:p w:rsidR="008A7562" w:rsidRDefault="003E2AE1">
            <w:pPr>
              <w:pStyle w:val="TableParagraph"/>
              <w:spacing w:before="272"/>
              <w:ind w:left="1673"/>
              <w:rPr>
                <w:i/>
                <w:sz w:val="44"/>
              </w:rPr>
            </w:pPr>
            <w:r>
              <w:rPr>
                <w:noProof/>
                <w:lang w:bidi="ar-SA"/>
              </w:rPr>
              <w:drawing>
                <wp:anchor distT="0" distB="0" distL="114300" distR="114300" simplePos="0" relativeHeight="251664384" behindDoc="1" locked="0" layoutInCell="1" allowOverlap="1">
                  <wp:simplePos x="0" y="0"/>
                  <wp:positionH relativeFrom="column">
                    <wp:posOffset>-2590566</wp:posOffset>
                  </wp:positionH>
                  <wp:positionV relativeFrom="paragraph">
                    <wp:posOffset>1969069</wp:posOffset>
                  </wp:positionV>
                  <wp:extent cx="6469380" cy="4892040"/>
                  <wp:effectExtent l="0" t="0" r="7620" b="381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469380" cy="4892040"/>
                          </a:xfrm>
                          <a:prstGeom prst="rect">
                            <a:avLst/>
                          </a:prstGeom>
                        </pic:spPr>
                      </pic:pic>
                    </a:graphicData>
                  </a:graphic>
                  <wp14:sizeRelH relativeFrom="page">
                    <wp14:pctWidth>0</wp14:pctWidth>
                  </wp14:sizeRelH>
                  <wp14:sizeRelV relativeFrom="page">
                    <wp14:pctHeight>0</wp14:pctHeight>
                  </wp14:sizeRelV>
                </wp:anchor>
              </w:drawing>
            </w:r>
          </w:p>
        </w:tc>
        <w:tc>
          <w:tcPr>
            <w:tcW w:w="3022" w:type="dxa"/>
            <w:gridSpan w:val="7"/>
            <w:vMerge w:val="restart"/>
            <w:tcBorders>
              <w:top w:val="nil"/>
              <w:left w:val="nil"/>
              <w:right w:val="nil"/>
            </w:tcBorders>
          </w:tcPr>
          <w:p w:rsidR="008A7562" w:rsidRDefault="008A7562">
            <w:pPr>
              <w:pStyle w:val="TableParagraph"/>
              <w:tabs>
                <w:tab w:val="left" w:pos="399"/>
                <w:tab w:val="left" w:pos="750"/>
              </w:tabs>
              <w:ind w:right="765"/>
              <w:jc w:val="right"/>
              <w:rPr>
                <w:i/>
                <w:sz w:val="35"/>
              </w:rPr>
            </w:pPr>
          </w:p>
        </w:tc>
        <w:tc>
          <w:tcPr>
            <w:tcW w:w="533" w:type="dxa"/>
            <w:vMerge w:val="restart"/>
            <w:tcBorders>
              <w:top w:val="nil"/>
              <w:left w:val="nil"/>
            </w:tcBorders>
          </w:tcPr>
          <w:p w:rsidR="008A7562" w:rsidRDefault="008A7562">
            <w:pPr>
              <w:pStyle w:val="TableParagraph"/>
              <w:rPr>
                <w:rFonts w:ascii="Times New Roman"/>
                <w:sz w:val="34"/>
              </w:rPr>
            </w:pPr>
          </w:p>
        </w:tc>
      </w:tr>
      <w:tr w:rsidR="008A7562">
        <w:trPr>
          <w:trHeight w:val="3353"/>
        </w:trPr>
        <w:tc>
          <w:tcPr>
            <w:tcW w:w="283" w:type="dxa"/>
            <w:textDirection w:val="btLr"/>
          </w:tcPr>
          <w:p w:rsidR="008A7562" w:rsidRDefault="002C5F01">
            <w:pPr>
              <w:pStyle w:val="TableParagraph"/>
              <w:spacing w:line="218" w:lineRule="exact"/>
              <w:ind w:left="1156" w:right="1201"/>
              <w:jc w:val="center"/>
              <w:rPr>
                <w:i/>
                <w:sz w:val="30"/>
              </w:rPr>
            </w:pPr>
            <w:r>
              <w:rPr>
                <w:i/>
                <w:w w:val="70"/>
                <w:sz w:val="30"/>
              </w:rPr>
              <w:t>Справ. №</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202"/>
        </w:trPr>
        <w:tc>
          <w:tcPr>
            <w:tcW w:w="681" w:type="dxa"/>
            <w:gridSpan w:val="2"/>
            <w:tcBorders>
              <w:left w:val="nil"/>
            </w:tcBorders>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942"/>
        </w:trPr>
        <w:tc>
          <w:tcPr>
            <w:tcW w:w="283" w:type="dxa"/>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5" w:type="dxa"/>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801" w:type="dxa"/>
            <w:gridSpan w:val="10"/>
            <w:vMerge w:val="restart"/>
          </w:tcPr>
          <w:p w:rsidR="008A7562" w:rsidRDefault="002C5F01">
            <w:pPr>
              <w:pStyle w:val="TableParagraph"/>
              <w:spacing w:line="705" w:lineRule="exact"/>
              <w:ind w:left="149"/>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096A31">
              <w:rPr>
                <w:i/>
                <w:w w:val="74"/>
                <w:sz w:val="62"/>
              </w:rPr>
              <w:t>3</w:t>
            </w:r>
            <w:r>
              <w:rPr>
                <w:i/>
                <w:spacing w:val="-30"/>
                <w:sz w:val="62"/>
              </w:rPr>
              <w:t xml:space="preserve"> </w:t>
            </w:r>
            <w:r>
              <w:rPr>
                <w:i/>
                <w:spacing w:val="-15"/>
                <w:w w:val="59"/>
                <w:sz w:val="62"/>
              </w:rPr>
              <w:t>Э</w:t>
            </w:r>
            <w:r>
              <w:rPr>
                <w:i/>
                <w:w w:val="49"/>
                <w:sz w:val="62"/>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2C5F01">
            <w:pPr>
              <w:pStyle w:val="TableParagraph"/>
              <w:spacing w:before="2" w:line="644" w:lineRule="exact"/>
              <w:ind w:left="33"/>
              <w:rPr>
                <w:i/>
                <w:sz w:val="61"/>
              </w:rPr>
            </w:pPr>
            <w:r>
              <w:rPr>
                <w:i/>
                <w:spacing w:val="-16"/>
                <w:w w:val="60"/>
                <w:sz w:val="61"/>
              </w:rPr>
              <w:t>Цифровое</w:t>
            </w:r>
            <w:r>
              <w:rPr>
                <w:i/>
                <w:spacing w:val="1"/>
                <w:w w:val="60"/>
                <w:sz w:val="61"/>
              </w:rPr>
              <w:t xml:space="preserve"> </w:t>
            </w:r>
            <w:r>
              <w:rPr>
                <w:i/>
                <w:spacing w:val="-15"/>
                <w:w w:val="60"/>
                <w:sz w:val="61"/>
              </w:rPr>
              <w:t>устройство</w:t>
            </w:r>
          </w:p>
          <w:p w:rsidR="008A7562" w:rsidRDefault="002C5F01">
            <w:pPr>
              <w:pStyle w:val="TableParagraph"/>
              <w:spacing w:line="621" w:lineRule="exact"/>
              <w:ind w:left="57"/>
              <w:rPr>
                <w:i/>
                <w:sz w:val="59"/>
              </w:rPr>
            </w:pPr>
            <w:r>
              <w:rPr>
                <w:i/>
                <w:spacing w:val="-7"/>
                <w:w w:val="40"/>
                <w:sz w:val="59"/>
              </w:rPr>
              <w:t xml:space="preserve">Схема </w:t>
            </w:r>
            <w:r>
              <w:rPr>
                <w:i/>
                <w:spacing w:val="-10"/>
                <w:w w:val="40"/>
                <w:sz w:val="59"/>
              </w:rPr>
              <w:t>электрическая</w:t>
            </w:r>
            <w:r>
              <w:rPr>
                <w:i/>
                <w:spacing w:val="10"/>
                <w:w w:val="40"/>
                <w:sz w:val="59"/>
              </w:rPr>
              <w:t xml:space="preserve"> </w:t>
            </w:r>
            <w:r>
              <w:rPr>
                <w:i/>
                <w:spacing w:val="-11"/>
                <w:w w:val="40"/>
                <w:sz w:val="59"/>
              </w:rPr>
              <w:t>структурная</w:t>
            </w:r>
          </w:p>
        </w:tc>
        <w:tc>
          <w:tcPr>
            <w:tcW w:w="849" w:type="dxa"/>
            <w:gridSpan w:val="3"/>
          </w:tcPr>
          <w:p w:rsidR="008A7562" w:rsidRDefault="002C5F01">
            <w:pPr>
              <w:pStyle w:val="TableParagraph"/>
              <w:spacing w:line="218" w:lineRule="exact"/>
              <w:ind w:left="213"/>
              <w:rPr>
                <w:i/>
                <w:sz w:val="30"/>
              </w:rPr>
            </w:pPr>
            <w:r>
              <w:rPr>
                <w:i/>
                <w:w w:val="70"/>
                <w:sz w:val="30"/>
              </w:rPr>
              <w:t>Лит.</w:t>
            </w:r>
          </w:p>
        </w:tc>
        <w:tc>
          <w:tcPr>
            <w:tcW w:w="965" w:type="dxa"/>
            <w:gridSpan w:val="2"/>
          </w:tcPr>
          <w:p w:rsidR="008A7562" w:rsidRDefault="002C5F01">
            <w:pPr>
              <w:pStyle w:val="TableParagraph"/>
              <w:spacing w:line="218" w:lineRule="exact"/>
              <w:ind w:left="159"/>
              <w:rPr>
                <w:i/>
                <w:sz w:val="30"/>
              </w:rPr>
            </w:pPr>
            <w:r>
              <w:rPr>
                <w:i/>
                <w:w w:val="80"/>
                <w:sz w:val="30"/>
              </w:rPr>
              <w:t>Масса</w:t>
            </w:r>
          </w:p>
        </w:tc>
        <w:tc>
          <w:tcPr>
            <w:tcW w:w="1018" w:type="dxa"/>
            <w:gridSpan w:val="2"/>
          </w:tcPr>
          <w:p w:rsidR="008A7562" w:rsidRDefault="002C5F01">
            <w:pPr>
              <w:pStyle w:val="TableParagraph"/>
              <w:spacing w:line="218" w:lineRule="exact"/>
              <w:ind w:left="39"/>
              <w:rPr>
                <w:i/>
                <w:sz w:val="30"/>
              </w:rPr>
            </w:pPr>
            <w:r>
              <w:rPr>
                <w:i/>
                <w:w w:val="65"/>
                <w:sz w:val="30"/>
              </w:rPr>
              <w:t>Масштаб</w:t>
            </w:r>
          </w:p>
        </w:tc>
      </w:tr>
      <w:tr w:rsidR="008A7562" w:rsidTr="00C6783F">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5" w:type="dxa"/>
          </w:tcPr>
          <w:p w:rsidR="008A7562" w:rsidRDefault="002C5F01">
            <w:pPr>
              <w:pStyle w:val="TableParagraph"/>
              <w:spacing w:line="218" w:lineRule="exact"/>
              <w:ind w:left="229"/>
              <w:rPr>
                <w:i/>
                <w:sz w:val="30"/>
              </w:rPr>
            </w:pPr>
            <w:r>
              <w:rPr>
                <w:i/>
                <w:w w:val="75"/>
                <w:sz w:val="30"/>
              </w:rPr>
              <w:t>№ докум.</w:t>
            </w:r>
          </w:p>
        </w:tc>
        <w:tc>
          <w:tcPr>
            <w:tcW w:w="849" w:type="dxa"/>
          </w:tcPr>
          <w:p w:rsidR="008A7562" w:rsidRDefault="002C5F01">
            <w:pPr>
              <w:pStyle w:val="TableParagraph"/>
              <w:spacing w:line="218" w:lineRule="exact"/>
              <w:ind w:left="185"/>
              <w:rPr>
                <w:i/>
                <w:sz w:val="30"/>
              </w:rPr>
            </w:pPr>
            <w:r>
              <w:rPr>
                <w:i/>
                <w:w w:val="70"/>
                <w:sz w:val="30"/>
              </w:rPr>
              <w:t>Подп.</w:t>
            </w:r>
          </w:p>
        </w:tc>
        <w:tc>
          <w:tcPr>
            <w:tcW w:w="566" w:type="dxa"/>
          </w:tcPr>
          <w:p w:rsidR="008A7562" w:rsidRDefault="002C5F01">
            <w:pPr>
              <w:pStyle w:val="TableParagraph"/>
              <w:spacing w:line="218" w:lineRule="exact"/>
              <w:ind w:left="27"/>
              <w:rPr>
                <w:i/>
                <w:sz w:val="30"/>
              </w:rPr>
            </w:pPr>
            <w:r>
              <w:rPr>
                <w:i/>
                <w:w w:val="60"/>
                <w:sz w:val="30"/>
              </w:rPr>
              <w:t>Дата</w:t>
            </w:r>
          </w:p>
        </w:tc>
        <w:tc>
          <w:tcPr>
            <w:tcW w:w="3969" w:type="dxa"/>
            <w:gridSpan w:val="3"/>
            <w:vMerge/>
            <w:tcBorders>
              <w:top w:val="nil"/>
            </w:tcBorders>
          </w:tcPr>
          <w:p w:rsidR="008A7562" w:rsidRDefault="008A7562">
            <w:pPr>
              <w:rPr>
                <w:sz w:val="2"/>
                <w:szCs w:val="2"/>
              </w:rPr>
            </w:pPr>
          </w:p>
        </w:tc>
        <w:tc>
          <w:tcPr>
            <w:tcW w:w="278" w:type="dxa"/>
            <w:vMerge w:val="restart"/>
            <w:tcBorders>
              <w:right w:val="single" w:sz="4" w:space="0" w:color="000000"/>
            </w:tcBorders>
          </w:tcPr>
          <w:p w:rsidR="008A7562" w:rsidRDefault="008A7562">
            <w:pPr>
              <w:pStyle w:val="TableParagraph"/>
              <w:rPr>
                <w:rFonts w:ascii="Times New Roman"/>
                <w:sz w:val="34"/>
              </w:rPr>
            </w:pPr>
          </w:p>
        </w:tc>
        <w:tc>
          <w:tcPr>
            <w:tcW w:w="288" w:type="dxa"/>
            <w:vMerge w:val="restart"/>
            <w:tcBorders>
              <w:left w:val="single" w:sz="4" w:space="0" w:color="000000"/>
              <w:right w:val="single" w:sz="4" w:space="0" w:color="000000"/>
            </w:tcBorders>
            <w:vAlign w:val="center"/>
          </w:tcPr>
          <w:p w:rsidR="008A7562" w:rsidRPr="00C6783F" w:rsidRDefault="00C6783F" w:rsidP="00C6783F">
            <w:pPr>
              <w:pStyle w:val="TableParagraph"/>
              <w:jc w:val="center"/>
              <w:rPr>
                <w:rFonts w:ascii="Times New Roman"/>
                <w:sz w:val="34"/>
                <w:lang w:val="en-US"/>
              </w:rPr>
            </w:pPr>
            <w:r w:rsidRPr="00C6783F">
              <w:rPr>
                <w:rFonts w:ascii="Times New Roman"/>
                <w:sz w:val="28"/>
                <w:lang w:val="en-US"/>
              </w:rPr>
              <w:t>У</w:t>
            </w:r>
          </w:p>
        </w:tc>
        <w:tc>
          <w:tcPr>
            <w:tcW w:w="283" w:type="dxa"/>
            <w:vMerge w:val="restart"/>
            <w:tcBorders>
              <w:left w:val="single" w:sz="4" w:space="0" w:color="000000"/>
            </w:tcBorders>
          </w:tcPr>
          <w:p w:rsidR="008A7562" w:rsidRDefault="008A7562">
            <w:pPr>
              <w:pStyle w:val="TableParagraph"/>
              <w:rPr>
                <w:rFonts w:ascii="Times New Roman"/>
                <w:sz w:val="34"/>
              </w:rPr>
            </w:pPr>
          </w:p>
        </w:tc>
        <w:tc>
          <w:tcPr>
            <w:tcW w:w="965" w:type="dxa"/>
            <w:gridSpan w:val="2"/>
            <w:vMerge w:val="restart"/>
          </w:tcPr>
          <w:p w:rsidR="008A7562" w:rsidRDefault="008A7562">
            <w:pPr>
              <w:pStyle w:val="TableParagraph"/>
              <w:rPr>
                <w:rFonts w:ascii="Times New Roman"/>
                <w:sz w:val="34"/>
              </w:rPr>
            </w:pPr>
          </w:p>
        </w:tc>
        <w:tc>
          <w:tcPr>
            <w:tcW w:w="1018" w:type="dxa"/>
            <w:gridSpan w:val="2"/>
            <w:vMerge w:val="restart"/>
          </w:tcPr>
          <w:p w:rsidR="008A7562" w:rsidRDefault="002C5F01">
            <w:pPr>
              <w:pStyle w:val="TableParagraph"/>
              <w:spacing w:before="111"/>
              <w:ind w:left="316"/>
              <w:rPr>
                <w:i/>
                <w:sz w:val="44"/>
              </w:rPr>
            </w:pPr>
            <w:r>
              <w:rPr>
                <w:i/>
                <w:w w:val="60"/>
                <w:sz w:val="44"/>
              </w:rPr>
              <w:t>1: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bottom w:val="single" w:sz="4" w:space="0" w:color="000000"/>
            </w:tcBorders>
          </w:tcPr>
          <w:p w:rsidR="008A7562" w:rsidRDefault="002C5F01">
            <w:pPr>
              <w:pStyle w:val="TableParagraph"/>
              <w:spacing w:line="218" w:lineRule="exact"/>
              <w:ind w:left="23"/>
              <w:rPr>
                <w:i/>
                <w:sz w:val="30"/>
              </w:rPr>
            </w:pPr>
            <w:r>
              <w:rPr>
                <w:i/>
                <w:w w:val="75"/>
                <w:sz w:val="30"/>
              </w:rPr>
              <w:t>Разраб.</w:t>
            </w:r>
          </w:p>
        </w:tc>
        <w:tc>
          <w:tcPr>
            <w:tcW w:w="1305" w:type="dxa"/>
            <w:tcBorders>
              <w:bottom w:val="single" w:sz="4" w:space="0" w:color="000000"/>
            </w:tcBorders>
          </w:tcPr>
          <w:p w:rsidR="008A7562" w:rsidRPr="0000072F" w:rsidRDefault="00096A31">
            <w:pPr>
              <w:pStyle w:val="TableParagraph"/>
              <w:spacing w:line="218" w:lineRule="exact"/>
              <w:ind w:left="23" w:right="-15"/>
              <w:rPr>
                <w:i/>
                <w:sz w:val="24"/>
              </w:rPr>
            </w:pPr>
            <w:r w:rsidRPr="0000072F">
              <w:rPr>
                <w:i/>
                <w:spacing w:val="-6"/>
                <w:w w:val="55"/>
                <w:sz w:val="24"/>
                <w:lang w:val="en-US"/>
              </w:rPr>
              <w:t>Гончаренко</w:t>
            </w:r>
            <w:r w:rsidR="002C5F01" w:rsidRPr="0000072F">
              <w:rPr>
                <w:i/>
                <w:spacing w:val="6"/>
                <w:w w:val="55"/>
                <w:sz w:val="24"/>
              </w:rPr>
              <w:t xml:space="preserve"> </w:t>
            </w:r>
            <w:r w:rsidRPr="0000072F">
              <w:rPr>
                <w:i/>
                <w:spacing w:val="-6"/>
                <w:w w:val="55"/>
                <w:sz w:val="24"/>
              </w:rPr>
              <w:t>В.</w:t>
            </w:r>
            <w:r w:rsidRPr="0000072F">
              <w:rPr>
                <w:i/>
                <w:spacing w:val="-6"/>
                <w:w w:val="55"/>
                <w:sz w:val="24"/>
                <w:lang w:val="en-US"/>
              </w:rPr>
              <w:t>Ю</w:t>
            </w:r>
            <w:r w:rsidR="002C5F01" w:rsidRPr="0000072F">
              <w:rPr>
                <w:i/>
                <w:spacing w:val="-6"/>
                <w:w w:val="55"/>
                <w:sz w:val="24"/>
              </w:rPr>
              <w:t>.</w:t>
            </w: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964" w:type="dxa"/>
            <w:gridSpan w:val="2"/>
            <w:tcBorders>
              <w:top w:val="single" w:sz="4" w:space="0" w:color="000000"/>
              <w:bottom w:val="single" w:sz="4" w:space="0" w:color="000000"/>
            </w:tcBorders>
          </w:tcPr>
          <w:p w:rsidR="008A7562" w:rsidRDefault="002C5F01">
            <w:pPr>
              <w:pStyle w:val="TableParagraph"/>
              <w:spacing w:line="223" w:lineRule="exact"/>
              <w:ind w:left="23"/>
              <w:rPr>
                <w:i/>
                <w:sz w:val="30"/>
              </w:rPr>
            </w:pPr>
            <w:r>
              <w:rPr>
                <w:i/>
                <w:w w:val="70"/>
                <w:sz w:val="30"/>
              </w:rPr>
              <w:t>Пров.</w:t>
            </w:r>
          </w:p>
        </w:tc>
        <w:tc>
          <w:tcPr>
            <w:tcW w:w="1305" w:type="dxa"/>
            <w:tcBorders>
              <w:top w:val="single" w:sz="4" w:space="0" w:color="000000"/>
              <w:bottom w:val="single" w:sz="4" w:space="0" w:color="000000"/>
            </w:tcBorders>
          </w:tcPr>
          <w:p w:rsidR="008A7562" w:rsidRPr="0000072F" w:rsidRDefault="002C5F01">
            <w:pPr>
              <w:pStyle w:val="TableParagraph"/>
              <w:spacing w:line="223" w:lineRule="exact"/>
              <w:ind w:left="23"/>
              <w:rPr>
                <w:i/>
                <w:sz w:val="24"/>
              </w:rPr>
            </w:pPr>
            <w:r w:rsidRPr="0000072F">
              <w:rPr>
                <w:i/>
                <w:w w:val="70"/>
                <w:sz w:val="24"/>
              </w:rPr>
              <w:t>Смолин В.А.</w:t>
            </w: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Т.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1166" w:type="dxa"/>
            <w:gridSpan w:val="4"/>
          </w:tcPr>
          <w:p w:rsidR="008A7562" w:rsidRPr="00C6783F" w:rsidRDefault="002C5F01">
            <w:pPr>
              <w:pStyle w:val="TableParagraph"/>
              <w:spacing w:line="218" w:lineRule="exact"/>
              <w:ind w:left="89"/>
              <w:rPr>
                <w:i/>
                <w:sz w:val="30"/>
                <w:lang w:val="en-US"/>
              </w:rPr>
            </w:pPr>
            <w:r>
              <w:rPr>
                <w:i/>
                <w:w w:val="80"/>
                <w:sz w:val="30"/>
              </w:rPr>
              <w:t>Лист</w:t>
            </w:r>
            <w:r w:rsidR="00C6783F">
              <w:rPr>
                <w:i/>
                <w:w w:val="80"/>
                <w:sz w:val="30"/>
                <w:lang w:val="en-US"/>
              </w:rPr>
              <w:t xml:space="preserve">   1</w:t>
            </w:r>
          </w:p>
        </w:tc>
        <w:tc>
          <w:tcPr>
            <w:tcW w:w="1133" w:type="dxa"/>
            <w:gridSpan w:val="2"/>
            <w:tcBorders>
              <w:right w:val="nil"/>
            </w:tcBorders>
          </w:tcPr>
          <w:p w:rsidR="008A7562" w:rsidRDefault="002C5F01">
            <w:pPr>
              <w:pStyle w:val="TableParagraph"/>
              <w:spacing w:line="218" w:lineRule="exact"/>
              <w:ind w:left="121"/>
              <w:rPr>
                <w:i/>
                <w:sz w:val="30"/>
              </w:rPr>
            </w:pPr>
            <w:r>
              <w:rPr>
                <w:i/>
                <w:w w:val="80"/>
                <w:sz w:val="30"/>
              </w:rPr>
              <w:t>Листов</w:t>
            </w:r>
          </w:p>
        </w:tc>
        <w:tc>
          <w:tcPr>
            <w:tcW w:w="533" w:type="dxa"/>
            <w:tcBorders>
              <w:left w:val="nil"/>
            </w:tcBorders>
          </w:tcPr>
          <w:p w:rsidR="008A7562" w:rsidRDefault="002C5F01">
            <w:pPr>
              <w:pStyle w:val="TableParagraph"/>
              <w:spacing w:line="218" w:lineRule="exact"/>
              <w:ind w:left="154"/>
              <w:rPr>
                <w:i/>
                <w:sz w:val="30"/>
              </w:rPr>
            </w:pPr>
            <w:r>
              <w:rPr>
                <w:i/>
                <w:w w:val="50"/>
                <w:sz w:val="30"/>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8A7562">
            <w:pPr>
              <w:pStyle w:val="TableParagraph"/>
              <w:rPr>
                <w:rFonts w:ascii="Times New Roman"/>
                <w:sz w:val="34"/>
              </w:rPr>
            </w:pPr>
          </w:p>
        </w:tc>
        <w:tc>
          <w:tcPr>
            <w:tcW w:w="2832" w:type="dxa"/>
            <w:gridSpan w:val="7"/>
            <w:vMerge w:val="restart"/>
          </w:tcPr>
          <w:p w:rsidR="008A7562" w:rsidRDefault="002C5F01">
            <w:pPr>
              <w:pStyle w:val="TableParagraph"/>
              <w:spacing w:line="235" w:lineRule="exact"/>
              <w:ind w:left="287" w:right="394"/>
              <w:jc w:val="center"/>
              <w:rPr>
                <w:i/>
                <w:sz w:val="30"/>
              </w:rPr>
            </w:pPr>
            <w:r>
              <w:rPr>
                <w:i/>
                <w:w w:val="75"/>
                <w:sz w:val="30"/>
              </w:rPr>
              <w:t>Филиал "НИУ МЭИ"</w:t>
            </w:r>
          </w:p>
          <w:p w:rsidR="008A7562" w:rsidRDefault="002C5F01">
            <w:pPr>
              <w:pStyle w:val="TableParagraph"/>
              <w:spacing w:before="25" w:line="278" w:lineRule="exact"/>
              <w:ind w:left="635" w:right="736"/>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bl>
    <w:p w:rsidR="008A7562" w:rsidRDefault="002C5F01">
      <w:pPr>
        <w:tabs>
          <w:tab w:val="left" w:pos="9050"/>
          <w:tab w:val="left" w:pos="10184"/>
        </w:tabs>
        <w:spacing w:line="270" w:lineRule="exact"/>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42"/>
          <w:pgSz w:w="11970" w:h="16910"/>
          <w:pgMar w:top="300" w:right="180" w:bottom="0" w:left="360" w:header="0" w:footer="0" w:gutter="0"/>
          <w:cols w:space="720"/>
        </w:sectPr>
      </w:pPr>
    </w:p>
    <w:p w:rsidR="008A7562" w:rsidRDefault="002C5F01">
      <w:pPr>
        <w:pStyle w:val="1"/>
        <w:ind w:left="955" w:right="103"/>
      </w:pPr>
      <w:bookmarkStart w:id="27" w:name="ПРИЛОЖЕНИЕ_В"/>
      <w:bookmarkStart w:id="28" w:name="Схема_электрическая_функциональная"/>
      <w:bookmarkStart w:id="29" w:name="_bookmark12"/>
      <w:bookmarkEnd w:id="27"/>
      <w:bookmarkEnd w:id="28"/>
      <w:bookmarkEnd w:id="29"/>
      <w:r>
        <w:lastRenderedPageBreak/>
        <w:t>ПРИЛОЖЕНИЕ В</w:t>
      </w:r>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3"/>
          <w:pgSz w:w="11910" w:h="16840"/>
          <w:pgMar w:top="1040" w:right="1680" w:bottom="280" w:left="1680" w:header="0" w:footer="0" w:gutter="0"/>
          <w:cols w:space="720"/>
        </w:sectPr>
      </w:pPr>
    </w:p>
    <w:p w:rsidR="008A7562" w:rsidRDefault="00720E19">
      <w:pPr>
        <w:pStyle w:val="a5"/>
        <w:rPr>
          <w:sz w:val="20"/>
        </w:rPr>
      </w:pPr>
      <w:r>
        <w:rPr>
          <w:noProof/>
          <w:sz w:val="20"/>
          <w:lang w:bidi="ar-SA"/>
        </w:rPr>
        <w:lastRenderedPageBreak/>
        <w:drawing>
          <wp:anchor distT="0" distB="0" distL="114300" distR="114300" simplePos="0" relativeHeight="251742208" behindDoc="1" locked="0" layoutInCell="1" allowOverlap="1">
            <wp:simplePos x="0" y="0"/>
            <wp:positionH relativeFrom="page">
              <wp:posOffset>-110836</wp:posOffset>
            </wp:positionH>
            <wp:positionV relativeFrom="paragraph">
              <wp:posOffset>152400</wp:posOffset>
            </wp:positionV>
            <wp:extent cx="15157011" cy="10577195"/>
            <wp:effectExtent l="0" t="0" r="6985" b="0"/>
            <wp:wrapNone/>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7011" cy="10577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C64A8B">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426085</wp:posOffset>
                </wp:positionH>
                <wp:positionV relativeFrom="paragraph">
                  <wp:posOffset>1879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B8CFF" id="Rectangle 195" o:spid="_x0000_s1026" style="position:absolute;margin-left:33.55pt;margin-top:14.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" strokecolor="black [3213]" strokeweight="1.5pt"/>
            </w:pict>
          </mc:Fallback>
        </mc:AlternateContent>
      </w:r>
    </w:p>
    <w:p w:rsidR="008A7562" w:rsidRDefault="00C64A8B">
      <w:pPr>
        <w:spacing w:before="20"/>
        <w:ind w:left="17" w:right="6622"/>
        <w:jc w:val="center"/>
        <w:rPr>
          <w:rFonts w:ascii="Arial" w:hAnsi="Arial"/>
          <w:i/>
          <w:sz w:val="44"/>
        </w:rPr>
      </w:pPr>
      <w:r>
        <w:rPr>
          <w:noProof/>
          <w:lang w:bidi="ar-SA"/>
        </w:rPr>
        <w:drawing>
          <wp:anchor distT="0" distB="0" distL="114300" distR="114300" simplePos="0" relativeHeight="251667456" behindDoc="0" locked="0" layoutInCell="1" allowOverlap="1">
            <wp:simplePos x="0" y="0"/>
            <wp:positionH relativeFrom="column">
              <wp:posOffset>525780</wp:posOffset>
            </wp:positionH>
            <wp:positionV relativeFrom="paragraph">
              <wp:posOffset>18415</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flipV="1">
                      <a:off x="0" y="0"/>
                      <a:ext cx="2429436" cy="277650"/>
                    </a:xfrm>
                    <a:prstGeom prst="rect">
                      <a:avLst/>
                    </a:prstGeom>
                  </pic:spPr>
                </pic:pic>
              </a:graphicData>
            </a:graphic>
            <wp14:sizeRelH relativeFrom="page">
              <wp14:pctWidth>0</wp14:pctWidth>
            </wp14:sizeRelH>
            <wp14:sizeRelV relativeFrom="page">
              <wp14:pctHeight>0</wp14:pctHeight>
            </wp14:sizeRelV>
          </wp:anchor>
        </w:drawing>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46CE" w:rsidRPr="00157A39" w:rsidRDefault="00AC46CE">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1" o:spid="_x0000_s1026"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" filled="f" stroked="f">
                <v:textbox style="layout-flow:vertical;mso-layout-flow-alt:bottom-to-top" inset="0,0,0,0">
                  <w:txbxContent>
                    <w:p w:rsidR="00AC46CE" w:rsidRPr="00157A39" w:rsidRDefault="00AC46CE">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6"/>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lastRenderedPageBreak/>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Default="00A23594">
      <w:pPr>
        <w:spacing w:line="697" w:lineRule="exact"/>
        <w:ind w:right="233"/>
        <w:jc w:val="right"/>
        <w:rPr>
          <w:rFonts w:ascii="Arial" w:hAnsi="Arial"/>
          <w:i/>
          <w:sz w:val="62"/>
        </w:rPr>
      </w:pPr>
      <w:r>
        <w:rPr>
          <w:rFonts w:ascii="Arial" w:hAnsi="Arial"/>
          <w:i/>
          <w:spacing w:val="-18"/>
          <w:w w:val="50"/>
          <w:sz w:val="62"/>
        </w:rPr>
        <w:t xml:space="preserve">  </w:t>
      </w:r>
      <w:r w:rsidR="002C5F01" w:rsidRPr="00A23594">
        <w:rPr>
          <w:rFonts w:ascii="Arial" w:hAnsi="Arial"/>
          <w:i/>
          <w:spacing w:val="-18"/>
          <w:w w:val="50"/>
          <w:sz w:val="56"/>
        </w:rPr>
        <w:t>С</w:t>
      </w:r>
      <w:r w:rsidR="002C5F01" w:rsidRPr="00A23594">
        <w:rPr>
          <w:rFonts w:ascii="Arial" w:hAnsi="Arial"/>
          <w:i/>
          <w:w w:val="75"/>
          <w:sz w:val="56"/>
        </w:rPr>
        <w:t>Ф</w:t>
      </w:r>
      <w:r w:rsidR="002C5F01" w:rsidRPr="00A23594">
        <w:rPr>
          <w:rFonts w:ascii="Arial" w:hAnsi="Arial"/>
          <w:i/>
          <w:spacing w:val="-39"/>
          <w:sz w:val="56"/>
        </w:rPr>
        <w:t xml:space="preserve"> </w:t>
      </w:r>
      <w:r w:rsidR="002C5F01" w:rsidRPr="00A23594">
        <w:rPr>
          <w:rFonts w:ascii="Arial" w:hAnsi="Arial"/>
          <w:i/>
          <w:spacing w:val="-20"/>
          <w:w w:val="60"/>
          <w:sz w:val="56"/>
        </w:rPr>
        <w:t>М</w:t>
      </w:r>
      <w:r w:rsidR="002C5F01" w:rsidRPr="00A23594">
        <w:rPr>
          <w:rFonts w:ascii="Arial" w:hAnsi="Arial"/>
          <w:i/>
          <w:spacing w:val="-15"/>
          <w:w w:val="59"/>
          <w:sz w:val="56"/>
        </w:rPr>
        <w:t>Э</w:t>
      </w:r>
      <w:r w:rsidR="002C5F01" w:rsidRPr="00A23594">
        <w:rPr>
          <w:rFonts w:ascii="Arial" w:hAnsi="Arial"/>
          <w:i/>
          <w:w w:val="57"/>
          <w:sz w:val="56"/>
        </w:rPr>
        <w:t>И</w:t>
      </w:r>
      <w:r w:rsidR="002C5F01" w:rsidRPr="00A23594">
        <w:rPr>
          <w:rFonts w:ascii="Arial" w:hAnsi="Arial"/>
          <w:i/>
          <w:spacing w:val="-30"/>
          <w:sz w:val="56"/>
        </w:rPr>
        <w:t xml:space="preserve"> </w:t>
      </w:r>
      <w:r w:rsidR="002C5F01" w:rsidRPr="00A23594">
        <w:rPr>
          <w:rFonts w:ascii="Arial" w:hAnsi="Arial"/>
          <w:i/>
          <w:spacing w:val="-15"/>
          <w:w w:val="70"/>
          <w:sz w:val="56"/>
        </w:rPr>
        <w:t>К</w:t>
      </w:r>
      <w:r w:rsidR="002C5F01" w:rsidRPr="00A23594">
        <w:rPr>
          <w:rFonts w:ascii="Arial" w:hAnsi="Arial"/>
          <w:i/>
          <w:w w:val="61"/>
          <w:sz w:val="56"/>
        </w:rPr>
        <w:t>Р</w:t>
      </w:r>
      <w:r w:rsidR="002C5F01" w:rsidRPr="00A23594">
        <w:rPr>
          <w:rFonts w:ascii="Arial" w:hAnsi="Arial"/>
          <w:i/>
          <w:spacing w:val="-30"/>
          <w:sz w:val="56"/>
        </w:rPr>
        <w:t xml:space="preserve"> </w:t>
      </w:r>
      <w:r w:rsidR="002C5F01" w:rsidRPr="00A23594">
        <w:rPr>
          <w:rFonts w:ascii="Arial" w:hAnsi="Arial"/>
          <w:i/>
          <w:spacing w:val="-15"/>
          <w:w w:val="57"/>
          <w:sz w:val="56"/>
        </w:rPr>
        <w:t>П</w:t>
      </w:r>
      <w:r w:rsidR="002C5F01" w:rsidRPr="00A23594">
        <w:rPr>
          <w:rFonts w:ascii="Arial" w:hAnsi="Arial"/>
          <w:i/>
          <w:spacing w:val="-15"/>
          <w:w w:val="59"/>
          <w:sz w:val="56"/>
        </w:rPr>
        <w:t>Э</w:t>
      </w:r>
      <w:r w:rsidR="002C5F01" w:rsidRPr="00A23594">
        <w:rPr>
          <w:rFonts w:ascii="Arial" w:hAnsi="Arial"/>
          <w:i/>
          <w:spacing w:val="-15"/>
          <w:w w:val="74"/>
          <w:sz w:val="56"/>
        </w:rPr>
        <w:t>2</w:t>
      </w:r>
      <w:r w:rsidR="002C5F01" w:rsidRPr="00A23594">
        <w:rPr>
          <w:rFonts w:ascii="Arial" w:hAnsi="Arial"/>
          <w:i/>
          <w:spacing w:val="-18"/>
          <w:w w:val="110"/>
          <w:sz w:val="56"/>
        </w:rPr>
        <w:t>-</w:t>
      </w:r>
      <w:r w:rsidR="002C5F01" w:rsidRPr="00A23594">
        <w:rPr>
          <w:rFonts w:ascii="Arial" w:hAnsi="Arial"/>
          <w:i/>
          <w:spacing w:val="-14"/>
          <w:w w:val="49"/>
          <w:sz w:val="56"/>
        </w:rPr>
        <w:t>1</w:t>
      </w:r>
      <w:r w:rsidR="002C5F01" w:rsidRPr="00A23594">
        <w:rPr>
          <w:rFonts w:ascii="Arial" w:hAnsi="Arial"/>
          <w:i/>
          <w:w w:val="74"/>
          <w:sz w:val="56"/>
        </w:rPr>
        <w:t>8</w:t>
      </w:r>
      <w:r w:rsidR="002C5F01" w:rsidRPr="00A23594">
        <w:rPr>
          <w:rFonts w:ascii="Arial" w:hAnsi="Arial"/>
          <w:i/>
          <w:spacing w:val="-30"/>
          <w:sz w:val="56"/>
        </w:rPr>
        <w:t xml:space="preserve"> </w:t>
      </w:r>
      <w:r w:rsidR="002C5F01" w:rsidRPr="00A23594">
        <w:rPr>
          <w:rFonts w:ascii="Arial" w:hAnsi="Arial"/>
          <w:i/>
          <w:spacing w:val="-14"/>
          <w:w w:val="49"/>
          <w:sz w:val="56"/>
        </w:rPr>
        <w:t>11</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spacing w:val="-18"/>
          <w:w w:val="66"/>
          <w:sz w:val="56"/>
        </w:rPr>
        <w:t>3</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w w:val="74"/>
          <w:sz w:val="56"/>
        </w:rPr>
        <w:t>4</w:t>
      </w:r>
      <w:r w:rsidR="002C5F01" w:rsidRPr="00A23594">
        <w:rPr>
          <w:rFonts w:ascii="Arial" w:hAnsi="Arial"/>
          <w:i/>
          <w:spacing w:val="-30"/>
          <w:sz w:val="56"/>
        </w:rPr>
        <w:t xml:space="preserve"> </w:t>
      </w:r>
      <w:r w:rsidR="002C5F01" w:rsidRPr="00A23594">
        <w:rPr>
          <w:rFonts w:ascii="Arial" w:hAnsi="Arial"/>
          <w:i/>
          <w:spacing w:val="-15"/>
          <w:w w:val="74"/>
          <w:sz w:val="56"/>
        </w:rPr>
        <w:t>0</w:t>
      </w:r>
      <w:r w:rsidR="00DA5721" w:rsidRPr="00A23594">
        <w:rPr>
          <w:rFonts w:ascii="Arial" w:hAnsi="Arial"/>
          <w:i/>
          <w:w w:val="74"/>
          <w:sz w:val="56"/>
        </w:rPr>
        <w:t>3</w:t>
      </w:r>
      <w:r w:rsidR="002C5F01" w:rsidRPr="00A23594">
        <w:rPr>
          <w:rFonts w:ascii="Arial" w:hAnsi="Arial"/>
          <w:i/>
          <w:spacing w:val="-30"/>
          <w:sz w:val="56"/>
        </w:rPr>
        <w:t xml:space="preserve"> </w:t>
      </w:r>
      <w:r w:rsidR="002C5F01" w:rsidRPr="00A23594">
        <w:rPr>
          <w:rFonts w:ascii="Arial" w:hAnsi="Arial"/>
          <w:i/>
          <w:spacing w:val="-15"/>
          <w:w w:val="59"/>
          <w:sz w:val="56"/>
        </w:rPr>
        <w:t>Э</w:t>
      </w:r>
      <w:r w:rsidR="002C5F01" w:rsidRPr="00A23594">
        <w:rPr>
          <w:rFonts w:ascii="Arial" w:hAnsi="Arial"/>
          <w:i/>
          <w:w w:val="74"/>
          <w:sz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A23594" w:rsidRDefault="002C5F01">
      <w:pPr>
        <w:spacing w:before="234" w:line="187" w:lineRule="auto"/>
        <w:ind w:left="503" w:right="35"/>
        <w:jc w:val="center"/>
        <w:rPr>
          <w:rFonts w:ascii="Arial" w:hAnsi="Arial"/>
          <w:i/>
          <w:sz w:val="44"/>
        </w:rPr>
      </w:pPr>
      <w:r>
        <w:br w:type="column"/>
      </w:r>
      <w:r w:rsidRPr="00A23594">
        <w:rPr>
          <w:rFonts w:ascii="Arial" w:hAnsi="Arial"/>
          <w:i/>
          <w:spacing w:val="-11"/>
          <w:w w:val="65"/>
          <w:sz w:val="44"/>
        </w:rPr>
        <w:lastRenderedPageBreak/>
        <w:t xml:space="preserve">Цифровое </w:t>
      </w:r>
      <w:r w:rsidRPr="00A23594">
        <w:rPr>
          <w:rFonts w:ascii="Arial" w:hAnsi="Arial"/>
          <w:i/>
          <w:spacing w:val="-13"/>
          <w:w w:val="65"/>
          <w:sz w:val="44"/>
        </w:rPr>
        <w:t xml:space="preserve">устройство </w:t>
      </w:r>
      <w:r w:rsidRPr="00A23594">
        <w:rPr>
          <w:rFonts w:ascii="Arial" w:hAnsi="Arial"/>
          <w:i/>
          <w:spacing w:val="-10"/>
          <w:w w:val="65"/>
          <w:sz w:val="44"/>
        </w:rPr>
        <w:t xml:space="preserve">Схема </w:t>
      </w:r>
      <w:r w:rsidRPr="00A23594">
        <w:rPr>
          <w:rFonts w:ascii="Arial" w:hAnsi="Arial"/>
          <w:i/>
          <w:spacing w:val="-12"/>
          <w:w w:val="65"/>
          <w:sz w:val="44"/>
        </w:rPr>
        <w:t>электрическая</w:t>
      </w:r>
    </w:p>
    <w:p w:rsidR="008A7562" w:rsidRPr="00BB6045" w:rsidRDefault="002C5F01">
      <w:pPr>
        <w:spacing w:line="228" w:lineRule="exact"/>
        <w:ind w:left="503" w:right="35"/>
        <w:jc w:val="center"/>
        <w:rPr>
          <w:rFonts w:ascii="Arial" w:hAnsi="Arial"/>
          <w:i/>
          <w:sz w:val="32"/>
        </w:rPr>
      </w:pPr>
      <w:r w:rsidRPr="00A23594">
        <w:rPr>
          <w:rFonts w:ascii="Arial" w:hAnsi="Arial"/>
          <w:i/>
          <w:w w:val="75"/>
          <w:sz w:val="32"/>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lastRenderedPageBreak/>
        <w:t>.</w:t>
      </w:r>
    </w:p>
    <w:p w:rsidR="008A7562" w:rsidRDefault="00EE7617" w:rsidP="00A23594">
      <w:pPr>
        <w:tabs>
          <w:tab w:val="left" w:pos="1181"/>
        </w:tabs>
        <w:spacing w:before="66"/>
        <w:rPr>
          <w:rFonts w:ascii="Arial" w:hAnsi="Arial"/>
          <w:i/>
          <w:sz w:val="30"/>
        </w:rPr>
      </w:pPr>
      <w:r>
        <w:rPr>
          <w:noProof/>
          <w:lang w:bidi="ar-SA"/>
        </w:rPr>
        <w:drawing>
          <wp:anchor distT="0" distB="0" distL="114300" distR="114300" simplePos="0" relativeHeight="251749376" behindDoc="0" locked="0" layoutInCell="1" allowOverlap="1">
            <wp:simplePos x="0" y="0"/>
            <wp:positionH relativeFrom="column">
              <wp:posOffset>325120</wp:posOffset>
            </wp:positionH>
            <wp:positionV relativeFrom="paragraph">
              <wp:posOffset>179070</wp:posOffset>
            </wp:positionV>
            <wp:extent cx="133494" cy="234950"/>
            <wp:effectExtent l="0" t="0" r="0" b="0"/>
            <wp:wrapNone/>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33494" cy="234950"/>
                    </a:xfrm>
                    <a:prstGeom prst="rect">
                      <a:avLst/>
                    </a:prstGeom>
                  </pic:spPr>
                </pic:pic>
              </a:graphicData>
            </a:graphic>
            <wp14:sizeRelH relativeFrom="margin">
              <wp14:pctWidth>0</wp14:pctWidth>
            </wp14:sizeRelH>
            <wp14:sizeRelV relativeFrom="margin">
              <wp14:pctHeight>0</wp14:pctHeight>
            </wp14:sizeRelV>
          </wp:anchor>
        </w:drawing>
      </w:r>
      <w:r w:rsidR="002C5F01">
        <w:br w:type="column"/>
      </w:r>
      <w:r w:rsidR="002C5F01">
        <w:rPr>
          <w:rFonts w:ascii="Arial" w:hAnsi="Arial"/>
          <w:i/>
          <w:spacing w:val="-7"/>
          <w:w w:val="80"/>
          <w:sz w:val="30"/>
        </w:rPr>
        <w:lastRenderedPageBreak/>
        <w:tab/>
      </w:r>
    </w:p>
    <w:p w:rsidR="008A7562" w:rsidRDefault="00720E19" w:rsidP="00720E19">
      <w:pPr>
        <w:spacing w:before="128"/>
        <w:ind w:right="406"/>
        <w:jc w:val="center"/>
        <w:rPr>
          <w:rFonts w:ascii="Arial"/>
          <w:i/>
          <w:sz w:val="44"/>
        </w:rPr>
      </w:pPr>
      <w:r>
        <w:rPr>
          <w:rFonts w:ascii="Arial"/>
          <w:i/>
          <w:w w:val="45"/>
          <w:sz w:val="44"/>
        </w:rPr>
        <w:t xml:space="preserve">                  </w:t>
      </w:r>
      <w:r w:rsidR="002C5F01">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lastRenderedPageBreak/>
        <w:t>.</w:t>
      </w:r>
    </w:p>
    <w:p w:rsidR="008A7562" w:rsidRPr="004F2E78"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6D5983" w:rsidP="004F2E78">
      <w:pPr>
        <w:spacing w:before="1"/>
        <w:rPr>
          <w:rFonts w:ascii="Arial" w:hAnsi="Arial"/>
          <w:i/>
          <w:sz w:val="30"/>
        </w:rPr>
      </w:pPr>
      <w:r>
        <w:rPr>
          <w:rFonts w:ascii="Arial" w:hAnsi="Arial"/>
          <w:i/>
          <w:w w:val="65"/>
          <w:sz w:val="30"/>
        </w:rPr>
        <w:lastRenderedPageBreak/>
        <w:t xml:space="preserve"> </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30" w:name="ПРИЛОЖЕНИЕ_Г"/>
      <w:bookmarkStart w:id="31" w:name="Схема_электрическая_принципиальная"/>
      <w:bookmarkStart w:id="32" w:name="_bookmark13"/>
      <w:bookmarkEnd w:id="30"/>
      <w:bookmarkEnd w:id="31"/>
      <w:bookmarkEnd w:id="32"/>
      <w:r>
        <w:lastRenderedPageBreak/>
        <w:t>ПРИЛОЖЕНИЕ Г</w:t>
      </w:r>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Pr="00D85406"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8"/>
          <w:pgSz w:w="11910" w:h="16840"/>
          <w:pgMar w:top="1040" w:right="1680" w:bottom="280" w:left="1680" w:header="0" w:footer="0" w:gutter="0"/>
          <w:cols w:space="720"/>
        </w:sectPr>
      </w:pPr>
    </w:p>
    <w:p w:rsidR="00C212C2" w:rsidRPr="00D85406" w:rsidRDefault="00EE7617" w:rsidP="00C212C2">
      <w:pPr>
        <w:spacing w:line="119" w:lineRule="exact"/>
        <w:rPr>
          <w:rFonts w:ascii="Arial" w:hAnsi="Arial"/>
          <w:sz w:val="11"/>
          <w:lang w:val="en-US"/>
        </w:rPr>
      </w:pPr>
      <w:bookmarkStart w:id="33" w:name="Schematic_Prints(&quot;Selected_Document&quot;)"/>
      <w:bookmarkStart w:id="34" w:name="Схема_принципиальная111.SchDoc"/>
      <w:bookmarkStart w:id="35" w:name="C5"/>
      <w:bookmarkStart w:id="36" w:name="C5-1"/>
      <w:bookmarkStart w:id="37" w:name="C5-2"/>
      <w:bookmarkStart w:id="38" w:name="C6"/>
      <w:bookmarkStart w:id="39" w:name="C6-1"/>
      <w:bookmarkStart w:id="40" w:name="C6-2"/>
      <w:bookmarkStart w:id="41" w:name="C7"/>
      <w:bookmarkStart w:id="42" w:name="C7-1"/>
      <w:bookmarkStart w:id="43" w:name="C7-2"/>
      <w:bookmarkStart w:id="44" w:name="C8"/>
      <w:bookmarkStart w:id="45" w:name="C8-1"/>
      <w:bookmarkStart w:id="46" w:name="C8-2"/>
      <w:bookmarkStart w:id="47" w:name="C9"/>
      <w:bookmarkStart w:id="48" w:name="C9-1"/>
      <w:bookmarkStart w:id="49" w:name="C9-2"/>
      <w:bookmarkStart w:id="50" w:name="C10"/>
      <w:bookmarkStart w:id="51" w:name="C10-1"/>
      <w:bookmarkStart w:id="52" w:name="C10-2"/>
      <w:bookmarkStart w:id="53" w:name="C11"/>
      <w:bookmarkStart w:id="54" w:name="C11-1"/>
      <w:bookmarkStart w:id="55" w:name="C11-2"/>
      <w:bookmarkStart w:id="56" w:name="C13"/>
      <w:bookmarkStart w:id="57" w:name="C13-1"/>
      <w:bookmarkStart w:id="58" w:name="C13-2"/>
      <w:bookmarkStart w:id="59" w:name="C14"/>
      <w:bookmarkStart w:id="60" w:name="C14-1"/>
      <w:bookmarkStart w:id="61" w:name="C14-2"/>
      <w:bookmarkStart w:id="62" w:name="C15"/>
      <w:bookmarkStart w:id="63" w:name="C15-1"/>
      <w:bookmarkStart w:id="64" w:name="C15-2"/>
      <w:bookmarkStart w:id="65" w:name="C16"/>
      <w:bookmarkStart w:id="66" w:name="C16-1"/>
      <w:bookmarkStart w:id="67" w:name="C16-2"/>
      <w:bookmarkStart w:id="68" w:name="C17"/>
      <w:bookmarkStart w:id="69" w:name="C17-1"/>
      <w:bookmarkStart w:id="70" w:name="C17-2"/>
      <w:bookmarkStart w:id="71" w:name="C18"/>
      <w:bookmarkStart w:id="72" w:name="C18-1"/>
      <w:bookmarkStart w:id="73" w:name="C18-2"/>
      <w:bookmarkStart w:id="74" w:name="C21"/>
      <w:bookmarkStart w:id="75" w:name="C21-1"/>
      <w:bookmarkStart w:id="76" w:name="C21-2"/>
      <w:bookmarkStart w:id="77" w:name="C22"/>
      <w:bookmarkStart w:id="78" w:name="C22-1"/>
      <w:bookmarkStart w:id="79" w:name="C22-2"/>
      <w:bookmarkStart w:id="80" w:name="C23"/>
      <w:bookmarkStart w:id="81" w:name="C23-1"/>
      <w:bookmarkStart w:id="82" w:name="C23-2"/>
      <w:bookmarkStart w:id="83" w:name="C24"/>
      <w:bookmarkStart w:id="84" w:name="C24-1"/>
      <w:bookmarkStart w:id="85" w:name="C24-2"/>
      <w:bookmarkStart w:id="86" w:name="C26"/>
      <w:bookmarkStart w:id="87" w:name="C26-1"/>
      <w:bookmarkStart w:id="88" w:name="C26-2"/>
      <w:bookmarkStart w:id="89" w:name="C27"/>
      <w:bookmarkStart w:id="90" w:name="C27-1"/>
      <w:bookmarkStart w:id="91" w:name="C27-2"/>
      <w:bookmarkStart w:id="92" w:name="C28"/>
      <w:bookmarkStart w:id="93" w:name="C28-1"/>
      <w:bookmarkStart w:id="94" w:name="C28-2"/>
      <w:bookmarkStart w:id="95" w:name="C29"/>
      <w:bookmarkStart w:id="96" w:name="C29-1"/>
      <w:bookmarkStart w:id="97" w:name="C29-2"/>
      <w:bookmarkStart w:id="98" w:name="DA1"/>
      <w:bookmarkStart w:id="99" w:name="DA1-1"/>
      <w:bookmarkStart w:id="100" w:name="DA1-2"/>
      <w:bookmarkStart w:id="101" w:name="DA1-3"/>
      <w:bookmarkStart w:id="102" w:name="DA1-4"/>
      <w:bookmarkStart w:id="103" w:name="DA1-5"/>
      <w:bookmarkStart w:id="104" w:name="DA2"/>
      <w:bookmarkStart w:id="105" w:name="DA2-1"/>
      <w:bookmarkStart w:id="106" w:name="DA2-2"/>
      <w:bookmarkStart w:id="107" w:name="DA2-3"/>
      <w:bookmarkStart w:id="108" w:name="DA2-4"/>
      <w:bookmarkStart w:id="109" w:name="DA2-5"/>
      <w:bookmarkStart w:id="110" w:name="DA4"/>
      <w:bookmarkStart w:id="111" w:name="DA4-1"/>
      <w:bookmarkStart w:id="112" w:name="DA4-2"/>
      <w:bookmarkStart w:id="113" w:name="DA4-3"/>
      <w:bookmarkStart w:id="114" w:name="DA4-4"/>
      <w:bookmarkStart w:id="115" w:name="DA4-5"/>
      <w:bookmarkStart w:id="116" w:name="DA4-6"/>
      <w:bookmarkStart w:id="117" w:name="DA4-7"/>
      <w:bookmarkStart w:id="118" w:name="DA4-8"/>
      <w:bookmarkStart w:id="119" w:name="DA5"/>
      <w:bookmarkStart w:id="120" w:name="DA5-1"/>
      <w:bookmarkStart w:id="121" w:name="DA5-2"/>
      <w:bookmarkStart w:id="122" w:name="DA5-3"/>
      <w:bookmarkStart w:id="123" w:name="DA5-4"/>
      <w:bookmarkStart w:id="124" w:name="DA5-5"/>
      <w:bookmarkStart w:id="125" w:name="DA5-6"/>
      <w:bookmarkStart w:id="126" w:name="DA5-7"/>
      <w:bookmarkStart w:id="127" w:name="DA5-8"/>
      <w:bookmarkStart w:id="128" w:name="DA6"/>
      <w:bookmarkStart w:id="129" w:name="DA6-1"/>
      <w:bookmarkStart w:id="130" w:name="DA6-2"/>
      <w:bookmarkStart w:id="131" w:name="DA6-3"/>
      <w:bookmarkStart w:id="132" w:name="DA6-4"/>
      <w:bookmarkStart w:id="133" w:name="DA6-5"/>
      <w:bookmarkStart w:id="134" w:name="DA6-6"/>
      <w:bookmarkStart w:id="135" w:name="DA6-7"/>
      <w:bookmarkStart w:id="136" w:name="DA6-8"/>
      <w:bookmarkStart w:id="137" w:name="DA7"/>
      <w:bookmarkStart w:id="138" w:name="DA7-1"/>
      <w:bookmarkStart w:id="139" w:name="DA7-2"/>
      <w:bookmarkStart w:id="140" w:name="DA7-3"/>
      <w:bookmarkStart w:id="141" w:name="DA7-4"/>
      <w:bookmarkStart w:id="142" w:name="DA7-5"/>
      <w:bookmarkStart w:id="143" w:name="DA7-6"/>
      <w:bookmarkStart w:id="144" w:name="DA7-7"/>
      <w:bookmarkStart w:id="145" w:name="DA7-8"/>
      <w:bookmarkStart w:id="146" w:name="DA33"/>
      <w:bookmarkStart w:id="147" w:name="DA33-1"/>
      <w:bookmarkStart w:id="148" w:name="DA33-2"/>
      <w:bookmarkStart w:id="149" w:name="DA33-3"/>
      <w:bookmarkStart w:id="150" w:name="DA33-4"/>
      <w:bookmarkStart w:id="151" w:name="DA33-5"/>
      <w:bookmarkStart w:id="152" w:name="DA33-6"/>
      <w:bookmarkStart w:id="153" w:name="DA33-7"/>
      <w:bookmarkStart w:id="154" w:name="DA33-8"/>
      <w:bookmarkStart w:id="155" w:name="DA33-9"/>
      <w:bookmarkStart w:id="156" w:name="DA33-10"/>
      <w:bookmarkStart w:id="157" w:name="DA33-11"/>
      <w:bookmarkStart w:id="158" w:name="DA33-12"/>
      <w:bookmarkStart w:id="159" w:name="DA33-13"/>
      <w:bookmarkStart w:id="160" w:name="DA33-14"/>
      <w:bookmarkStart w:id="161" w:name="DA33-15"/>
      <w:bookmarkStart w:id="162" w:name="DA33-16"/>
      <w:bookmarkStart w:id="163" w:name="DA33-17"/>
      <w:bookmarkStart w:id="164" w:name="DA33-18"/>
      <w:bookmarkStart w:id="165" w:name="DA33-19"/>
      <w:bookmarkStart w:id="166" w:name="DA33-20"/>
      <w:bookmarkStart w:id="167" w:name="DA33-21"/>
      <w:bookmarkStart w:id="168" w:name="DA33-22"/>
      <w:bookmarkStart w:id="169" w:name="DA33-23"/>
      <w:bookmarkStart w:id="170" w:name="DA33-24"/>
      <w:bookmarkStart w:id="171" w:name="DD1.1"/>
      <w:bookmarkStart w:id="172" w:name="DD1-4"/>
      <w:bookmarkStart w:id="173" w:name="DD1-5"/>
      <w:bookmarkStart w:id="174" w:name="DD1-6"/>
      <w:bookmarkStart w:id="175" w:name="DD1.2"/>
      <w:bookmarkStart w:id="176" w:name="DD1-1"/>
      <w:bookmarkStart w:id="177" w:name="DD1-2"/>
      <w:bookmarkStart w:id="178" w:name="DD1-3"/>
      <w:bookmarkStart w:id="179" w:name="DD1.3"/>
      <w:bookmarkStart w:id="180" w:name="DD1-8"/>
      <w:bookmarkStart w:id="181" w:name="DD1-9"/>
      <w:bookmarkStart w:id="182" w:name="DD1-10"/>
      <w:bookmarkStart w:id="183" w:name="DD1.4"/>
      <w:bookmarkStart w:id="184" w:name="DD1-11"/>
      <w:bookmarkStart w:id="185" w:name="DD1-12"/>
      <w:bookmarkStart w:id="186" w:name="DD1-13"/>
      <w:bookmarkStart w:id="187" w:name="DD1.5"/>
      <w:bookmarkStart w:id="188" w:name="DD1-7"/>
      <w:bookmarkStart w:id="189" w:name="DD1-14"/>
      <w:bookmarkStart w:id="190" w:name="DD2.1"/>
      <w:bookmarkStart w:id="191" w:name="DD2-4"/>
      <w:bookmarkStart w:id="192" w:name="DD2-13"/>
      <w:bookmarkStart w:id="193" w:name="DD2.2"/>
      <w:bookmarkStart w:id="194" w:name="DD2-6"/>
      <w:bookmarkStart w:id="195" w:name="DD2-9"/>
      <w:bookmarkStart w:id="196" w:name="DD2.3"/>
      <w:bookmarkStart w:id="197" w:name="DD2-10"/>
      <w:bookmarkStart w:id="198" w:name="DD2-12"/>
      <w:bookmarkStart w:id="199" w:name="DD2.4"/>
      <w:bookmarkStart w:id="200" w:name="DD2-1"/>
      <w:bookmarkStart w:id="201" w:name="DD2-14"/>
      <w:bookmarkStart w:id="202" w:name="DD2.5"/>
      <w:bookmarkStart w:id="203" w:name="DD2-8"/>
      <w:bookmarkStart w:id="204" w:name="DD2-16"/>
      <w:bookmarkStart w:id="205" w:name="DD3"/>
      <w:bookmarkStart w:id="206" w:name="DD3-1"/>
      <w:bookmarkStart w:id="207" w:name="DD3-2"/>
      <w:bookmarkStart w:id="208" w:name="DD3-3"/>
      <w:bookmarkStart w:id="209" w:name="DD3-4"/>
      <w:bookmarkStart w:id="210" w:name="DD3-5"/>
      <w:bookmarkStart w:id="211" w:name="DD3-7"/>
      <w:bookmarkStart w:id="212" w:name="DD3-8"/>
      <w:bookmarkStart w:id="213" w:name="DD3-9"/>
      <w:bookmarkStart w:id="214" w:name="DD3-10"/>
      <w:bookmarkStart w:id="215" w:name="DD3-11"/>
      <w:bookmarkStart w:id="216" w:name="DD3-12"/>
      <w:bookmarkStart w:id="217" w:name="DD3-13"/>
      <w:bookmarkStart w:id="218" w:name="DD3-14"/>
      <w:bookmarkStart w:id="219" w:name="DD3-15"/>
      <w:bookmarkStart w:id="220" w:name="DD3-16"/>
      <w:bookmarkStart w:id="221" w:name="DD4.1"/>
      <w:bookmarkStart w:id="222" w:name="DD4-4"/>
      <w:bookmarkStart w:id="223" w:name="DD4-5"/>
      <w:bookmarkStart w:id="224" w:name="DD4-6"/>
      <w:bookmarkStart w:id="225" w:name="DD4.2"/>
      <w:bookmarkStart w:id="226" w:name="DD4-1"/>
      <w:bookmarkStart w:id="227" w:name="DD4-2"/>
      <w:bookmarkStart w:id="228" w:name="DD4-3"/>
      <w:bookmarkStart w:id="229" w:name="DD4.3"/>
      <w:bookmarkStart w:id="230" w:name="DD4-7"/>
      <w:bookmarkStart w:id="231" w:name="DD4-14"/>
      <w:bookmarkStart w:id="232" w:name="DD5"/>
      <w:bookmarkStart w:id="233" w:name="DD5-1"/>
      <w:bookmarkStart w:id="234" w:name="DD5-2"/>
      <w:bookmarkStart w:id="235" w:name="DD5-3"/>
      <w:bookmarkStart w:id="236" w:name="DD5-4"/>
      <w:bookmarkStart w:id="237" w:name="DD5-5"/>
      <w:bookmarkStart w:id="238" w:name="DD5-7"/>
      <w:bookmarkStart w:id="239" w:name="DD5-8"/>
      <w:bookmarkStart w:id="240" w:name="DD5-9"/>
      <w:bookmarkStart w:id="241" w:name="DD5-10"/>
      <w:bookmarkStart w:id="242" w:name="DD5-11"/>
      <w:bookmarkStart w:id="243" w:name="DD5-12"/>
      <w:bookmarkStart w:id="244" w:name="DD5-13"/>
      <w:bookmarkStart w:id="245" w:name="DD5-14"/>
      <w:bookmarkStart w:id="246" w:name="DD5-15"/>
      <w:bookmarkStart w:id="247" w:name="DD5-16"/>
      <w:bookmarkStart w:id="248" w:name="DD6.1"/>
      <w:bookmarkStart w:id="249" w:name="DD6-10"/>
      <w:bookmarkStart w:id="250" w:name="DD6-11"/>
      <w:bookmarkStart w:id="251" w:name="DD6-12"/>
      <w:bookmarkStart w:id="252" w:name="DD6-13"/>
      <w:bookmarkStart w:id="253" w:name="DD6.2"/>
      <w:bookmarkStart w:id="254" w:name="DD6-7"/>
      <w:bookmarkStart w:id="255" w:name="DD6-14"/>
      <w:bookmarkStart w:id="256" w:name="DD7"/>
      <w:bookmarkStart w:id="257" w:name="DD7-1"/>
      <w:bookmarkStart w:id="258" w:name="DD7-2"/>
      <w:bookmarkStart w:id="259" w:name="DD7-3"/>
      <w:bookmarkStart w:id="260" w:name="DD7-4"/>
      <w:bookmarkStart w:id="261" w:name="DD7-5"/>
      <w:bookmarkStart w:id="262" w:name="DD7-7"/>
      <w:bookmarkStart w:id="263" w:name="DD7-8"/>
      <w:bookmarkStart w:id="264" w:name="DD7-9"/>
      <w:bookmarkStart w:id="265" w:name="DD7-10"/>
      <w:bookmarkStart w:id="266" w:name="DD7-11"/>
      <w:bookmarkStart w:id="267" w:name="DD7-12"/>
      <w:bookmarkStart w:id="268" w:name="DD7-13"/>
      <w:bookmarkStart w:id="269" w:name="DD7-14"/>
      <w:bookmarkStart w:id="270" w:name="DD7-15"/>
      <w:bookmarkStart w:id="271" w:name="DD7-16"/>
      <w:bookmarkStart w:id="272" w:name="R1"/>
      <w:bookmarkStart w:id="273" w:name="R1-1"/>
      <w:bookmarkStart w:id="274" w:name="R1-2"/>
      <w:bookmarkStart w:id="275" w:name="R2"/>
      <w:bookmarkStart w:id="276" w:name="R2-1"/>
      <w:bookmarkStart w:id="277" w:name="R2-2"/>
      <w:bookmarkStart w:id="278" w:name="R3"/>
      <w:bookmarkStart w:id="279" w:name="R3-1"/>
      <w:bookmarkStart w:id="280" w:name="R3-2"/>
      <w:bookmarkStart w:id="281" w:name="R4"/>
      <w:bookmarkStart w:id="282" w:name="R4-1"/>
      <w:bookmarkStart w:id="283" w:name="R4-2"/>
      <w:bookmarkStart w:id="284" w:name="R5"/>
      <w:bookmarkStart w:id="285" w:name="R5-1"/>
      <w:bookmarkStart w:id="286" w:name="R5-2"/>
      <w:bookmarkStart w:id="287" w:name="R6"/>
      <w:bookmarkStart w:id="288" w:name="R6-1"/>
      <w:bookmarkStart w:id="289" w:name="R6-2"/>
      <w:bookmarkStart w:id="290" w:name="R7"/>
      <w:bookmarkStart w:id="291" w:name="R7-1"/>
      <w:bookmarkStart w:id="292" w:name="R7-2"/>
      <w:bookmarkStart w:id="293" w:name="R8"/>
      <w:bookmarkStart w:id="294" w:name="R8-1"/>
      <w:bookmarkStart w:id="295" w:name="R8-2"/>
      <w:bookmarkStart w:id="296" w:name="R9"/>
      <w:bookmarkStart w:id="297" w:name="R9-1"/>
      <w:bookmarkStart w:id="298" w:name="R9-2"/>
      <w:bookmarkStart w:id="299" w:name="R10"/>
      <w:bookmarkStart w:id="300" w:name="R10-1"/>
      <w:bookmarkStart w:id="301" w:name="R10-2"/>
      <w:bookmarkStart w:id="302" w:name="R11"/>
      <w:bookmarkStart w:id="303" w:name="R11-1"/>
      <w:bookmarkStart w:id="304" w:name="R11-2"/>
      <w:bookmarkStart w:id="305" w:name="R12"/>
      <w:bookmarkStart w:id="306" w:name="R12-1"/>
      <w:bookmarkStart w:id="307" w:name="R12-2"/>
      <w:bookmarkStart w:id="308" w:name="R13"/>
      <w:bookmarkStart w:id="309" w:name="R13-1"/>
      <w:bookmarkStart w:id="310" w:name="R13-2"/>
      <w:bookmarkStart w:id="311" w:name="R14"/>
      <w:bookmarkStart w:id="312" w:name="R14-1"/>
      <w:bookmarkStart w:id="313" w:name="R14-2"/>
      <w:bookmarkStart w:id="314" w:name="R15"/>
      <w:bookmarkStart w:id="315" w:name="R15-1"/>
      <w:bookmarkStart w:id="316" w:name="R15-2"/>
      <w:bookmarkStart w:id="317" w:name="R16"/>
      <w:bookmarkStart w:id="318" w:name="R16-1"/>
      <w:bookmarkStart w:id="319" w:name="R16-2"/>
      <w:bookmarkStart w:id="320" w:name="R17"/>
      <w:bookmarkStart w:id="321" w:name="R17-1"/>
      <w:bookmarkStart w:id="322" w:name="R17-2"/>
      <w:bookmarkStart w:id="323" w:name="R18"/>
      <w:bookmarkStart w:id="324" w:name="R18-1"/>
      <w:bookmarkStart w:id="325" w:name="R18-2"/>
      <w:bookmarkStart w:id="326" w:name="R19"/>
      <w:bookmarkStart w:id="327" w:name="R19-1"/>
      <w:bookmarkStart w:id="328" w:name="R19-2"/>
      <w:bookmarkStart w:id="329" w:name="R20"/>
      <w:bookmarkStart w:id="330" w:name="R20-1"/>
      <w:bookmarkStart w:id="331" w:name="R20-2"/>
      <w:bookmarkStart w:id="332" w:name="R21"/>
      <w:bookmarkStart w:id="333" w:name="R21-1"/>
      <w:bookmarkStart w:id="334" w:name="R21-2"/>
      <w:bookmarkStart w:id="335" w:name="R22"/>
      <w:bookmarkStart w:id="336" w:name="R22-1"/>
      <w:bookmarkStart w:id="337" w:name="R22-2"/>
      <w:bookmarkStart w:id="338" w:name="R23"/>
      <w:bookmarkStart w:id="339" w:name="R23-1"/>
      <w:bookmarkStart w:id="340" w:name="R23-2"/>
      <w:bookmarkStart w:id="341" w:name="SB1"/>
      <w:bookmarkStart w:id="342" w:name="SB1-1"/>
      <w:bookmarkStart w:id="343" w:name="SB1-2"/>
      <w:bookmarkStart w:id="344" w:name="SB2"/>
      <w:bookmarkStart w:id="345" w:name="SB2-1"/>
      <w:bookmarkStart w:id="346" w:name="SB2-2"/>
      <w:bookmarkStart w:id="347" w:name="SB3"/>
      <w:bookmarkStart w:id="348" w:name="SB3-1"/>
      <w:bookmarkStart w:id="349" w:name="SB3-2"/>
      <w:bookmarkStart w:id="350" w:name="SB4"/>
      <w:bookmarkStart w:id="351" w:name="SB4-1"/>
      <w:bookmarkStart w:id="352" w:name="SB4-2"/>
      <w:bookmarkStart w:id="353" w:name="VT1"/>
      <w:bookmarkStart w:id="354" w:name="VT1-1"/>
      <w:bookmarkStart w:id="355" w:name="VT1-2"/>
      <w:bookmarkStart w:id="356" w:name="VT1-3"/>
      <w:bookmarkStart w:id="357" w:name="VT2"/>
      <w:bookmarkStart w:id="358" w:name="VT2-1"/>
      <w:bookmarkStart w:id="359" w:name="VT2-2"/>
      <w:bookmarkStart w:id="360" w:name="VT2-3"/>
      <w:bookmarkStart w:id="361" w:name="XS1"/>
      <w:bookmarkStart w:id="362" w:name="XS1-1"/>
      <w:bookmarkStart w:id="363" w:name="XS1-2"/>
      <w:bookmarkStart w:id="364" w:name="XS1-3"/>
      <w:bookmarkStart w:id="365" w:name="XS1-4"/>
      <w:bookmarkStart w:id="366" w:name="XS1-5"/>
      <w:bookmarkStart w:id="367" w:name="XS1-6"/>
      <w:bookmarkStart w:id="368" w:name="XS1-7"/>
      <w:bookmarkStart w:id="369" w:name="XS1-8"/>
      <w:bookmarkStart w:id="370" w:name="XS1-9"/>
      <w:bookmarkStart w:id="371" w:name="XS1-10"/>
      <w:bookmarkStart w:id="372" w:name="XS2"/>
      <w:bookmarkStart w:id="373" w:name="XS2-1"/>
      <w:bookmarkStart w:id="374" w:name="XS2-2"/>
      <w:bookmarkStart w:id="375" w:name="XS3"/>
      <w:bookmarkStart w:id="376" w:name="XS3-1"/>
      <w:bookmarkStart w:id="377" w:name="XS3-2"/>
      <w:bookmarkStart w:id="378" w:name="XS3-3"/>
      <w:bookmarkStart w:id="379" w:name="XS4"/>
      <w:bookmarkStart w:id="380" w:name="XS4-1"/>
      <w:bookmarkStart w:id="381" w:name="XS4-2"/>
      <w:bookmarkStart w:id="382" w:name="XS4-3"/>
      <w:bookmarkStart w:id="383" w:name="XS4-4"/>
      <w:bookmarkStart w:id="384" w:name="XS5"/>
      <w:bookmarkStart w:id="385" w:name="XS5-1"/>
      <w:bookmarkStart w:id="386" w:name="XS5-2"/>
      <w:bookmarkStart w:id="387" w:name="С1"/>
      <w:bookmarkStart w:id="388" w:name="С1-1"/>
      <w:bookmarkStart w:id="389" w:name="С1-2"/>
      <w:bookmarkStart w:id="390" w:name="С2"/>
      <w:bookmarkStart w:id="391" w:name="С2-1"/>
      <w:bookmarkStart w:id="392" w:name="С2-2"/>
      <w:bookmarkStart w:id="393" w:name="С3"/>
      <w:bookmarkStart w:id="394" w:name="С3-1"/>
      <w:bookmarkStart w:id="395" w:name="С3-2"/>
      <w:bookmarkStart w:id="396" w:name="С4"/>
      <w:bookmarkStart w:id="397" w:name="С4-1"/>
      <w:bookmarkStart w:id="398" w:name="С4-2"/>
      <w:bookmarkStart w:id="399" w:name="С12"/>
      <w:bookmarkStart w:id="400" w:name="С12-1"/>
      <w:bookmarkStart w:id="401" w:name="С12-2"/>
      <w:bookmarkStart w:id="402" w:name="С19"/>
      <w:bookmarkStart w:id="403" w:name="С19-1"/>
      <w:bookmarkStart w:id="404" w:name="С19-2"/>
      <w:bookmarkStart w:id="405" w:name="С20"/>
      <w:bookmarkStart w:id="406" w:name="С20-1"/>
      <w:bookmarkStart w:id="407" w:name="С20-2"/>
      <w:bookmarkStart w:id="408" w:name="С25"/>
      <w:bookmarkStart w:id="409" w:name="С25-1"/>
      <w:bookmarkStart w:id="410" w:name="С25-2"/>
      <w:bookmarkStart w:id="411" w:name="+5V_A"/>
      <w:bookmarkStart w:id="412" w:name="+5V_D"/>
      <w:bookmarkStart w:id="413" w:name="-5V_A"/>
      <w:bookmarkStart w:id="414" w:name="A"/>
      <w:bookmarkStart w:id="415" w:name="D"/>
      <w:bookmarkStart w:id="416" w:name="NetC26_1"/>
      <w:bookmarkStart w:id="417" w:name="NetC27_1"/>
      <w:bookmarkStart w:id="418" w:name="NetC27_2"/>
      <w:bookmarkStart w:id="419" w:name="NetDA1_2"/>
      <w:bookmarkStart w:id="420" w:name="NetDA1_3"/>
      <w:bookmarkStart w:id="421" w:name="NetDA2_3"/>
      <w:bookmarkStart w:id="422" w:name="NetDA4_1"/>
      <w:bookmarkStart w:id="423" w:name="NetDA4_2"/>
      <w:bookmarkStart w:id="424" w:name="NetDA4_3"/>
      <w:bookmarkStart w:id="425" w:name="NetDA4_6"/>
      <w:bookmarkStart w:id="426" w:name="NetDA4_8"/>
      <w:bookmarkStart w:id="427" w:name="NetDA5_1"/>
      <w:bookmarkStart w:id="428" w:name="NetDA5_3"/>
      <w:bookmarkStart w:id="429" w:name="NetDA5_6"/>
      <w:bookmarkStart w:id="430" w:name="NetDA5_8"/>
      <w:bookmarkStart w:id="431" w:name="NetDA6_2"/>
      <w:bookmarkStart w:id="432" w:name="NetDA6_5"/>
      <w:bookmarkStart w:id="433" w:name="NetDA6_7"/>
      <w:bookmarkStart w:id="434" w:name="NetDA6_8"/>
      <w:bookmarkStart w:id="435" w:name="NetDA7_3"/>
      <w:bookmarkStart w:id="436" w:name="NetDA7_5"/>
      <w:bookmarkStart w:id="437" w:name="NetDA7_7"/>
      <w:bookmarkStart w:id="438" w:name="NetDA7_8"/>
      <w:bookmarkStart w:id="439" w:name="NetDA33_2"/>
      <w:bookmarkStart w:id="440" w:name="NetDA33_3"/>
      <w:bookmarkStart w:id="441" w:name="NetDA33_4"/>
      <w:bookmarkStart w:id="442" w:name="NetDA33_5"/>
      <w:bookmarkStart w:id="443" w:name="NetDA33_6"/>
      <w:bookmarkStart w:id="444" w:name="NetDA33_7"/>
      <w:bookmarkStart w:id="445" w:name="NetDA33_8"/>
      <w:bookmarkStart w:id="446" w:name="NetDA33_9"/>
      <w:bookmarkStart w:id="447" w:name="NetDA33_17"/>
      <w:bookmarkStart w:id="448" w:name="NetDA33_18"/>
      <w:bookmarkStart w:id="449" w:name="NetDA33_19"/>
      <w:bookmarkStart w:id="450" w:name="NetDA33_20"/>
      <w:bookmarkStart w:id="451" w:name="NetDA33_23"/>
      <w:bookmarkStart w:id="452" w:name="NetDD1_1"/>
      <w:bookmarkStart w:id="453" w:name="NetDD1_2"/>
      <w:bookmarkStart w:id="454" w:name="NetDD1_3"/>
      <w:bookmarkStart w:id="455" w:name="NetDD1_6"/>
      <w:bookmarkStart w:id="456" w:name="NetDD1_8"/>
      <w:bookmarkStart w:id="457" w:name="NetDD1_10"/>
      <w:bookmarkStart w:id="458" w:name="NetDD1_11"/>
      <w:bookmarkStart w:id="459" w:name="NetDD1_12"/>
      <w:bookmarkStart w:id="460" w:name="NetDD1_13"/>
      <w:bookmarkStart w:id="461" w:name="NetDD2_1"/>
      <w:bookmarkStart w:id="462" w:name="NetDD2_10"/>
      <w:bookmarkStart w:id="463" w:name="NetDD2_12"/>
      <w:bookmarkStart w:id="464" w:name="NetDD2_13"/>
      <w:bookmarkStart w:id="465" w:name="NetDD2_14"/>
      <w:bookmarkStart w:id="466" w:name="NetDD3_3"/>
      <w:bookmarkStart w:id="467" w:name="NetDD3_10"/>
      <w:bookmarkStart w:id="468" w:name="NetDD4_1"/>
      <w:bookmarkStart w:id="469" w:name="NetDD5_14"/>
      <w:bookmarkStart w:id="470" w:name="NetDD6_10"/>
      <w:bookmarkStart w:id="471" w:name="NetR2_2"/>
      <w:bookmarkStart w:id="472" w:name="NetR4_2"/>
      <w:bookmarkStart w:id="473" w:name="NetR7_2"/>
      <w:bookmarkStart w:id="474" w:name="NetR8_2"/>
      <w:bookmarkStart w:id="475" w:name="NetVT2_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Pr>
          <w:rFonts w:ascii="Arial" w:hAnsi="Arial"/>
          <w:noProof/>
          <w:sz w:val="11"/>
          <w:lang w:bidi="ar-SA"/>
        </w:rPr>
        <w:lastRenderedPageBreak/>
        <w:drawing>
          <wp:anchor distT="0" distB="0" distL="114300" distR="114300" simplePos="0" relativeHeight="251748352" behindDoc="0" locked="0" layoutInCell="1" allowOverlap="1">
            <wp:simplePos x="0" y="0"/>
            <wp:positionH relativeFrom="page">
              <wp:align>right</wp:align>
            </wp:positionH>
            <wp:positionV relativeFrom="paragraph">
              <wp:posOffset>-139701</wp:posOffset>
            </wp:positionV>
            <wp:extent cx="10750550" cy="7600541"/>
            <wp:effectExtent l="0" t="0" r="0" b="635"/>
            <wp:wrapNone/>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750550" cy="760054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5406">
        <w:rPr>
          <w:rFonts w:ascii="Arial" w:hAnsi="Arial"/>
          <w:noProof/>
          <w:sz w:val="11"/>
          <w:lang w:val="en-US" w:bidi="ar-SA"/>
        </w:rPr>
        <w:t>ё</w:t>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D85406" w:rsidP="00C212C2">
      <w:pPr>
        <w:spacing w:line="119" w:lineRule="exact"/>
        <w:rPr>
          <w:rFonts w:ascii="Arial" w:hAnsi="Arial"/>
          <w:sz w:val="11"/>
        </w:rPr>
      </w:pPr>
      <w:r>
        <w:rPr>
          <w:noProof/>
          <w:lang w:bidi="ar-SA"/>
        </w:rPr>
        <w:drawing>
          <wp:anchor distT="0" distB="0" distL="114300" distR="114300" simplePos="0" relativeHeight="251760640" behindDoc="0" locked="0" layoutInCell="1" allowOverlap="1">
            <wp:simplePos x="0" y="0"/>
            <wp:positionH relativeFrom="column">
              <wp:posOffset>2496820</wp:posOffset>
            </wp:positionH>
            <wp:positionV relativeFrom="paragraph">
              <wp:posOffset>32385</wp:posOffset>
            </wp:positionV>
            <wp:extent cx="95250" cy="80010"/>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95250" cy="80010"/>
                    </a:xfrm>
                    <a:prstGeom prst="rect">
                      <a:avLst/>
                    </a:prstGeom>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759616" behindDoc="0" locked="0" layoutInCell="1" allowOverlap="1">
            <wp:simplePos x="0" y="0"/>
            <wp:positionH relativeFrom="column">
              <wp:posOffset>2380361</wp:posOffset>
            </wp:positionH>
            <wp:positionV relativeFrom="paragraph">
              <wp:posOffset>38311</wp:posOffset>
            </wp:positionV>
            <wp:extent cx="142774" cy="226060"/>
            <wp:effectExtent l="0" t="0" r="0" b="254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2774" cy="226060"/>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EE7617" w:rsidP="00C212C2">
      <w:pPr>
        <w:spacing w:line="119" w:lineRule="exact"/>
        <w:rPr>
          <w:rFonts w:ascii="Arial" w:hAnsi="Arial"/>
          <w:sz w:val="11"/>
        </w:rPr>
      </w:pPr>
      <w:r>
        <w:rPr>
          <w:noProof/>
          <w:lang w:bidi="ar-SA"/>
        </w:rPr>
        <w:drawing>
          <wp:anchor distT="0" distB="0" distL="114300" distR="114300" simplePos="0" relativeHeight="251751424" behindDoc="0" locked="0" layoutInCell="1" allowOverlap="1" wp14:anchorId="5F5B9C28" wp14:editId="5882A051">
            <wp:simplePos x="0" y="0"/>
            <wp:positionH relativeFrom="column">
              <wp:posOffset>9583997</wp:posOffset>
            </wp:positionH>
            <wp:positionV relativeFrom="paragraph">
              <wp:posOffset>2961871</wp:posOffset>
            </wp:positionV>
            <wp:extent cx="71687" cy="126170"/>
            <wp:effectExtent l="0" t="0" r="5080" b="7620"/>
            <wp:wrapNone/>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71687" cy="126170"/>
                    </a:xfrm>
                    <a:prstGeom prst="rect">
                      <a:avLst/>
                    </a:prstGeom>
                  </pic:spPr>
                </pic:pic>
              </a:graphicData>
            </a:graphic>
            <wp14:sizeRelH relativeFrom="margin">
              <wp14:pctWidth>0</wp14:pctWidth>
            </wp14:sizeRelH>
            <wp14:sizeRelV relativeFrom="margin">
              <wp14:pctHeight>0</wp14:pctHeight>
            </wp14:sizeRelV>
          </wp:anchor>
        </w:drawing>
      </w:r>
      <w:r w:rsidR="006C2EC2">
        <w:rPr>
          <w:noProof/>
          <w:lang w:bidi="ar-SA"/>
        </w:rPr>
        <w:drawing>
          <wp:anchor distT="0" distB="0" distL="114300" distR="114300" simplePos="0" relativeHeight="251747328" behindDoc="0" locked="0" layoutInCell="1" allowOverlap="1" wp14:anchorId="6C79C795" wp14:editId="16EA8B8E">
            <wp:simplePos x="0" y="0"/>
            <wp:positionH relativeFrom="column">
              <wp:posOffset>9587412</wp:posOffset>
            </wp:positionH>
            <wp:positionV relativeFrom="paragraph">
              <wp:posOffset>3970564</wp:posOffset>
            </wp:positionV>
            <wp:extent cx="60960" cy="115606"/>
            <wp:effectExtent l="0" t="0" r="0" b="0"/>
            <wp:wrapNone/>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0960" cy="115606"/>
                    </a:xfrm>
                    <a:prstGeom prst="rect">
                      <a:avLst/>
                    </a:prstGeom>
                  </pic:spPr>
                </pic:pic>
              </a:graphicData>
            </a:graphic>
            <wp14:sizeRelH relativeFrom="margin">
              <wp14:pctWidth>0</wp14:pctWidth>
            </wp14:sizeRelH>
            <wp14:sizeRelV relativeFrom="margin">
              <wp14:pctHeight>0</wp14:pctHeight>
            </wp14:sizeRelV>
          </wp:anchor>
        </w:drawing>
      </w:r>
      <w:r w:rsidR="00BF470B">
        <w:rPr>
          <w:noProof/>
          <w:lang w:bidi="ar-SA"/>
        </w:rPr>
        <w:drawing>
          <wp:anchor distT="0" distB="0" distL="114300" distR="114300" simplePos="0" relativeHeight="251743232" behindDoc="0" locked="0" layoutInCell="1" allowOverlap="1">
            <wp:simplePos x="0" y="0"/>
            <wp:positionH relativeFrom="column">
              <wp:posOffset>9504172</wp:posOffset>
            </wp:positionH>
            <wp:positionV relativeFrom="paragraph">
              <wp:posOffset>3908298</wp:posOffset>
            </wp:positionV>
            <wp:extent cx="62611" cy="169418"/>
            <wp:effectExtent l="0" t="0" r="0" b="2540"/>
            <wp:wrapNone/>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flipH="1">
                      <a:off x="0" y="0"/>
                      <a:ext cx="62611" cy="169418"/>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sectPr w:rsidR="004D3319">
          <w:footerReference w:type="default" r:id="rId54"/>
          <w:pgSz w:w="16840" w:h="11900" w:orient="landscape"/>
          <w:pgMar w:top="220" w:right="160" w:bottom="0" w:left="220" w:header="0" w:footer="0" w:gutter="0"/>
          <w:cols w:space="720"/>
        </w:sectPr>
      </w:pPr>
    </w:p>
    <w:p w:rsidR="008A7562" w:rsidRDefault="002C5F01">
      <w:pPr>
        <w:pStyle w:val="1"/>
        <w:ind w:left="3338" w:right="0"/>
        <w:jc w:val="left"/>
      </w:pPr>
      <w:bookmarkStart w:id="476" w:name="ПРИЛОЖЕНИЕ_Д"/>
      <w:bookmarkStart w:id="477" w:name="Перечень_элементов"/>
      <w:bookmarkStart w:id="478" w:name="_bookmark14"/>
      <w:bookmarkEnd w:id="476"/>
      <w:bookmarkEnd w:id="477"/>
      <w:bookmarkEnd w:id="478"/>
      <w:r>
        <w:lastRenderedPageBreak/>
        <w:t>ПРИЛОЖЕНИЕ Д</w:t>
      </w:r>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5"/>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9"/>
        <w:gridCol w:w="398"/>
        <w:gridCol w:w="568"/>
        <w:gridCol w:w="168"/>
        <w:gridCol w:w="1141"/>
        <w:gridCol w:w="851"/>
        <w:gridCol w:w="568"/>
        <w:gridCol w:w="3696"/>
        <w:gridCol w:w="284"/>
        <w:gridCol w:w="283"/>
        <w:gridCol w:w="287"/>
        <w:gridCol w:w="285"/>
        <w:gridCol w:w="852"/>
        <w:gridCol w:w="1138"/>
      </w:tblGrid>
      <w:tr w:rsidR="008A7562" w:rsidTr="00757318">
        <w:trPr>
          <w:trHeight w:val="795"/>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9" w:type="dxa"/>
            <w:vMerge w:val="restart"/>
          </w:tcPr>
          <w:p w:rsidR="008A7562" w:rsidRDefault="008A7562">
            <w:pPr>
              <w:pStyle w:val="TableParagraph"/>
              <w:rPr>
                <w:rFonts w:ascii="Times New Roman"/>
                <w:sz w:val="38"/>
              </w:rPr>
            </w:pPr>
          </w:p>
        </w:tc>
        <w:tc>
          <w:tcPr>
            <w:tcW w:w="1134"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56"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gridSpan w:val="2"/>
          </w:tcPr>
          <w:p w:rsidR="008A7562" w:rsidRDefault="002C5F01">
            <w:pPr>
              <w:pStyle w:val="TableParagraph"/>
              <w:spacing w:before="110"/>
              <w:ind w:left="20" w:right="-29"/>
              <w:rPr>
                <w:i/>
                <w:sz w:val="44"/>
              </w:rPr>
            </w:pPr>
            <w:r>
              <w:rPr>
                <w:i/>
                <w:spacing w:val="-9"/>
                <w:w w:val="60"/>
                <w:sz w:val="44"/>
              </w:rPr>
              <w:t>Кол.</w:t>
            </w:r>
          </w:p>
        </w:tc>
        <w:tc>
          <w:tcPr>
            <w:tcW w:w="2562" w:type="dxa"/>
            <w:gridSpan w:val="4"/>
          </w:tcPr>
          <w:p w:rsidR="008A7562" w:rsidRDefault="002C5F01">
            <w:pPr>
              <w:pStyle w:val="TableParagraph"/>
              <w:spacing w:before="110"/>
              <w:ind w:left="444"/>
              <w:rPr>
                <w:i/>
                <w:sz w:val="44"/>
              </w:rPr>
            </w:pPr>
            <w:r>
              <w:rPr>
                <w:i/>
                <w:w w:val="75"/>
                <w:sz w:val="44"/>
              </w:rPr>
              <w:t>Примечание</w:t>
            </w: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bottom w:val="single" w:sz="4" w:space="0" w:color="000000"/>
            </w:tcBorders>
          </w:tcPr>
          <w:p w:rsidR="008A7562" w:rsidRDefault="008A7562">
            <w:pPr>
              <w:pStyle w:val="TableParagraph"/>
              <w:rPr>
                <w:rFonts w:ascii="Times New Roman"/>
                <w:sz w:val="32"/>
              </w:rPr>
            </w:pPr>
          </w:p>
        </w:tc>
        <w:tc>
          <w:tcPr>
            <w:tcW w:w="6256" w:type="dxa"/>
            <w:gridSpan w:val="4"/>
            <w:tcBorders>
              <w:bottom w:val="single" w:sz="4" w:space="0" w:color="000000"/>
            </w:tcBorders>
          </w:tcPr>
          <w:p w:rsidR="008A7562" w:rsidRDefault="008A7562">
            <w:pPr>
              <w:pStyle w:val="TableParagraph"/>
              <w:rPr>
                <w:rFonts w:ascii="Times New Roman"/>
                <w:sz w:val="32"/>
              </w:rPr>
            </w:pPr>
          </w:p>
        </w:tc>
        <w:tc>
          <w:tcPr>
            <w:tcW w:w="567" w:type="dxa"/>
            <w:gridSpan w:val="2"/>
            <w:tcBorders>
              <w:bottom w:val="single" w:sz="4" w:space="0" w:color="000000"/>
            </w:tcBorders>
          </w:tcPr>
          <w:p w:rsidR="008A7562" w:rsidRDefault="008A7562">
            <w:pPr>
              <w:pStyle w:val="TableParagraph"/>
              <w:rPr>
                <w:rFonts w:ascii="Times New Roman"/>
                <w:sz w:val="32"/>
              </w:rPr>
            </w:pPr>
          </w:p>
        </w:tc>
        <w:tc>
          <w:tcPr>
            <w:tcW w:w="2562" w:type="dxa"/>
            <w:gridSpan w:val="4"/>
            <w:tcBorders>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Конденсатор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150"/>
              <w:rPr>
                <w:i/>
                <w:sz w:val="44"/>
              </w:rPr>
            </w:pPr>
            <w:r>
              <w:rPr>
                <w:i/>
                <w:w w:val="60"/>
                <w:sz w:val="44"/>
              </w:rPr>
              <w:t>C1...С4</w:t>
            </w:r>
          </w:p>
        </w:tc>
        <w:tc>
          <w:tcPr>
            <w:tcW w:w="6256" w:type="dxa"/>
            <w:gridSpan w:val="4"/>
            <w:tcBorders>
              <w:top w:val="single" w:sz="4" w:space="0" w:color="000000"/>
              <w:bottom w:val="single" w:sz="4" w:space="0" w:color="000000"/>
            </w:tcBorders>
          </w:tcPr>
          <w:p w:rsidR="008A7562" w:rsidRDefault="00D95810" w:rsidP="00670D24">
            <w:pPr>
              <w:pStyle w:val="TableParagraph"/>
              <w:spacing w:line="391" w:lineRule="exact"/>
              <w:ind w:left="25"/>
              <w:rPr>
                <w:i/>
                <w:sz w:val="44"/>
              </w:rPr>
            </w:pPr>
            <w:r w:rsidRPr="00D95810">
              <w:rPr>
                <w:i/>
                <w:spacing w:val="-10"/>
                <w:w w:val="67"/>
                <w:sz w:val="44"/>
              </w:rPr>
              <w:t>К53-68 "</w:t>
            </w:r>
            <w:r w:rsidR="00670D24">
              <w:rPr>
                <w:i/>
                <w:spacing w:val="-10"/>
                <w:w w:val="67"/>
                <w:sz w:val="44"/>
              </w:rPr>
              <w:t>R</w:t>
            </w:r>
            <w:r w:rsidR="007A69ED">
              <w:rPr>
                <w:i/>
                <w:spacing w:val="-10"/>
                <w:w w:val="67"/>
                <w:sz w:val="44"/>
              </w:rPr>
              <w:t>" - 25В - 1</w:t>
            </w:r>
            <w:r w:rsidRPr="00D95810">
              <w:rPr>
                <w:i/>
                <w:spacing w:val="-10"/>
                <w:w w:val="67"/>
                <w:sz w:val="44"/>
              </w:rPr>
              <w:t>мкФ ±10%</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105"/>
              <w:rPr>
                <w:i/>
                <w:sz w:val="44"/>
              </w:rPr>
            </w:pPr>
            <w:r>
              <w:rPr>
                <w:i/>
                <w:w w:val="55"/>
                <w:sz w:val="44"/>
              </w:rPr>
              <w:t>C5...C11</w:t>
            </w:r>
          </w:p>
        </w:tc>
        <w:tc>
          <w:tcPr>
            <w:tcW w:w="6256" w:type="dxa"/>
            <w:gridSpan w:val="4"/>
            <w:tcBorders>
              <w:top w:val="single" w:sz="4" w:space="0" w:color="000000"/>
              <w:bottom w:val="single" w:sz="4" w:space="0" w:color="000000"/>
            </w:tcBorders>
          </w:tcPr>
          <w:p w:rsidR="008A7562" w:rsidRDefault="00900A01" w:rsidP="00670D24">
            <w:pPr>
              <w:pStyle w:val="TableParagraph"/>
              <w:spacing w:line="386" w:lineRule="exact"/>
              <w:ind w:left="25"/>
              <w:rPr>
                <w:i/>
                <w:sz w:val="44"/>
              </w:rPr>
            </w:pPr>
            <w:r w:rsidRPr="00D95810">
              <w:rPr>
                <w:i/>
                <w:spacing w:val="-10"/>
                <w:w w:val="67"/>
                <w:sz w:val="44"/>
              </w:rPr>
              <w:t>К53-68 "</w:t>
            </w:r>
            <w:r w:rsidR="00670D24">
              <w:rPr>
                <w:i/>
                <w:spacing w:val="-10"/>
                <w:w w:val="67"/>
                <w:sz w:val="44"/>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7</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93"/>
              <w:rPr>
                <w:i/>
                <w:sz w:val="44"/>
              </w:rPr>
            </w:pPr>
            <w:r>
              <w:rPr>
                <w:i/>
                <w:w w:val="70"/>
                <w:sz w:val="44"/>
              </w:rPr>
              <w:t>C12</w:t>
            </w:r>
          </w:p>
        </w:tc>
        <w:tc>
          <w:tcPr>
            <w:tcW w:w="6256" w:type="dxa"/>
            <w:gridSpan w:val="4"/>
            <w:tcBorders>
              <w:top w:val="single" w:sz="4" w:space="0" w:color="000000"/>
              <w:bottom w:val="single" w:sz="4" w:space="0" w:color="000000"/>
            </w:tcBorders>
          </w:tcPr>
          <w:p w:rsidR="008A7562" w:rsidRDefault="00670D24" w:rsidP="00540CAE">
            <w:pPr>
              <w:pStyle w:val="TableParagraph"/>
              <w:spacing w:line="391" w:lineRule="exact"/>
              <w:ind w:left="25"/>
              <w:rPr>
                <w:i/>
                <w:sz w:val="44"/>
              </w:rPr>
            </w:pPr>
            <w:r w:rsidRPr="00D95810">
              <w:rPr>
                <w:i/>
                <w:spacing w:val="-10"/>
                <w:w w:val="67"/>
                <w:sz w:val="44"/>
              </w:rPr>
              <w:t>К53-68 "</w:t>
            </w:r>
            <w:r w:rsidR="00540CAE">
              <w:rPr>
                <w:i/>
                <w:spacing w:val="-10"/>
                <w:w w:val="67"/>
                <w:sz w:val="44"/>
              </w:rPr>
              <w:t>S</w:t>
            </w:r>
            <w:r>
              <w:rPr>
                <w:i/>
                <w:spacing w:val="-10"/>
                <w:w w:val="67"/>
                <w:sz w:val="44"/>
              </w:rPr>
              <w:t xml:space="preserve">" - 25В </w:t>
            </w:r>
            <w:r w:rsidR="002C5F01">
              <w:rPr>
                <w:i/>
                <w:spacing w:val="-12"/>
                <w:w w:val="110"/>
                <w:sz w:val="44"/>
              </w:rPr>
              <w:t>-</w:t>
            </w:r>
            <w:r w:rsidR="00540CAE">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3"/>
              <w:rPr>
                <w:i/>
                <w:sz w:val="44"/>
              </w:rPr>
            </w:pPr>
            <w:r>
              <w:rPr>
                <w:i/>
                <w:spacing w:val="-9"/>
                <w:w w:val="55"/>
                <w:sz w:val="44"/>
              </w:rPr>
              <w:t>C13...C18</w:t>
            </w:r>
          </w:p>
        </w:tc>
        <w:tc>
          <w:tcPr>
            <w:tcW w:w="6256" w:type="dxa"/>
            <w:gridSpan w:val="4"/>
            <w:vMerge w:val="restart"/>
            <w:tcBorders>
              <w:top w:val="single" w:sz="4" w:space="0" w:color="000000"/>
              <w:bottom w:val="single" w:sz="4" w:space="0" w:color="000000"/>
            </w:tcBorders>
          </w:tcPr>
          <w:p w:rsidR="008A7562" w:rsidRDefault="00540CAE">
            <w:pPr>
              <w:pStyle w:val="TableParagraph"/>
              <w:spacing w:line="386" w:lineRule="exact"/>
              <w:ind w:left="25"/>
              <w:rPr>
                <w:i/>
                <w:sz w:val="44"/>
              </w:rPr>
            </w:pPr>
            <w:r w:rsidRPr="00D95810">
              <w:rPr>
                <w:i/>
                <w:spacing w:val="-10"/>
                <w:w w:val="67"/>
                <w:sz w:val="44"/>
              </w:rPr>
              <w:t>К53-68 "</w:t>
            </w:r>
            <w:r>
              <w:rPr>
                <w:i/>
                <w:spacing w:val="-10"/>
                <w:w w:val="67"/>
                <w:sz w:val="44"/>
              </w:rPr>
              <w:t xml:space="preserve">R" - 25В </w:t>
            </w:r>
            <w:r w:rsidR="002C5F01">
              <w:rPr>
                <w:i/>
                <w:spacing w:val="-12"/>
                <w:w w:val="110"/>
                <w:sz w:val="44"/>
              </w:rPr>
              <w:t>-</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6</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1091" w:right="1193"/>
              <w:jc w:val="center"/>
              <w:rPr>
                <w:i/>
                <w:sz w:val="30"/>
              </w:rPr>
            </w:pPr>
            <w:r>
              <w:rPr>
                <w:i/>
                <w:w w:val="70"/>
                <w:sz w:val="30"/>
              </w:rPr>
              <w:t>Справ. №</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4"/>
              <w:rPr>
                <w:i/>
                <w:sz w:val="44"/>
              </w:rPr>
            </w:pPr>
            <w:r>
              <w:rPr>
                <w:i/>
                <w:w w:val="60"/>
                <w:sz w:val="44"/>
              </w:rPr>
              <w:t>С19,C20</w:t>
            </w:r>
          </w:p>
        </w:tc>
        <w:tc>
          <w:tcPr>
            <w:tcW w:w="6256" w:type="dxa"/>
            <w:gridSpan w:val="4"/>
            <w:tcBorders>
              <w:top w:val="single" w:sz="4" w:space="0" w:color="000000"/>
              <w:bottom w:val="single" w:sz="4" w:space="0" w:color="000000"/>
            </w:tcBorders>
          </w:tcPr>
          <w:p w:rsidR="008A7562" w:rsidRDefault="00EA7F34" w:rsidP="00EA7F34">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8"/>
              <w:rPr>
                <w:i/>
                <w:sz w:val="43"/>
              </w:rPr>
            </w:pPr>
            <w:r>
              <w:rPr>
                <w:i/>
                <w:spacing w:val="-7"/>
                <w:w w:val="55"/>
                <w:sz w:val="43"/>
              </w:rPr>
              <w:t>С21...C24</w:t>
            </w:r>
          </w:p>
        </w:tc>
        <w:tc>
          <w:tcPr>
            <w:tcW w:w="6256" w:type="dxa"/>
            <w:gridSpan w:val="4"/>
            <w:tcBorders>
              <w:top w:val="single" w:sz="4" w:space="0" w:color="000000"/>
              <w:bottom w:val="single" w:sz="4" w:space="0" w:color="000000"/>
            </w:tcBorders>
          </w:tcPr>
          <w:p w:rsidR="008A7562" w:rsidRDefault="0094154C" w:rsidP="0094154C">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74"/>
              <w:rPr>
                <w:i/>
                <w:sz w:val="44"/>
              </w:rPr>
            </w:pPr>
            <w:r>
              <w:rPr>
                <w:i/>
                <w:w w:val="75"/>
                <w:sz w:val="44"/>
              </w:rPr>
              <w:t>C25</w:t>
            </w:r>
          </w:p>
        </w:tc>
        <w:tc>
          <w:tcPr>
            <w:tcW w:w="6256" w:type="dxa"/>
            <w:gridSpan w:val="4"/>
            <w:tcBorders>
              <w:top w:val="single" w:sz="4" w:space="0" w:color="000000"/>
              <w:bottom w:val="single" w:sz="4" w:space="0" w:color="000000"/>
            </w:tcBorders>
          </w:tcPr>
          <w:p w:rsidR="008A7562" w:rsidRDefault="0094154C">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6</w:t>
            </w:r>
          </w:p>
        </w:tc>
        <w:tc>
          <w:tcPr>
            <w:tcW w:w="6256" w:type="dxa"/>
            <w:gridSpan w:val="4"/>
            <w:tcBorders>
              <w:top w:val="single" w:sz="4" w:space="0" w:color="000000"/>
              <w:bottom w:val="single" w:sz="4" w:space="0" w:color="000000"/>
            </w:tcBorders>
          </w:tcPr>
          <w:p w:rsidR="008A7562" w:rsidRDefault="0061241F">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9"/>
                <w:w w:val="49"/>
                <w:sz w:val="44"/>
              </w:rPr>
              <w:t>1</w:t>
            </w:r>
            <w:r w:rsidR="002C5F01">
              <w:rPr>
                <w:i/>
                <w:spacing w:val="-10"/>
                <w:w w:val="74"/>
                <w:sz w:val="44"/>
              </w:rPr>
              <w:t>00</w:t>
            </w:r>
            <w:r w:rsidR="002C5F01">
              <w:rPr>
                <w:i/>
                <w:w w:val="74"/>
                <w:sz w:val="44"/>
              </w:rPr>
              <w:t>0</w:t>
            </w:r>
            <w:r w:rsidR="002C5F01">
              <w:rPr>
                <w:i/>
                <w:spacing w:val="-20"/>
                <w:sz w:val="44"/>
              </w:rPr>
              <w:t xml:space="preserve"> </w:t>
            </w:r>
            <w:r w:rsidR="002C5F01">
              <w:rPr>
                <w:i/>
                <w:spacing w:val="-12"/>
                <w:w w:val="66"/>
                <w:sz w:val="44"/>
              </w:rPr>
              <w:t>п</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7</w:t>
            </w:r>
          </w:p>
        </w:tc>
        <w:tc>
          <w:tcPr>
            <w:tcW w:w="6256" w:type="dxa"/>
            <w:gridSpan w:val="4"/>
            <w:tcBorders>
              <w:top w:val="single" w:sz="4" w:space="0" w:color="000000"/>
              <w:bottom w:val="single" w:sz="4" w:space="0" w:color="000000"/>
            </w:tcBorders>
          </w:tcPr>
          <w:p w:rsidR="008A7562" w:rsidRDefault="005D2901">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w w:val="85"/>
                <w:sz w:val="44"/>
              </w:rPr>
              <w:t>-</w:t>
            </w:r>
            <w:r w:rsidR="00504F8B">
              <w:rPr>
                <w:i/>
                <w:w w:val="85"/>
                <w:sz w:val="44"/>
                <w:lang w:val="en-US"/>
              </w:rPr>
              <w:t xml:space="preserve"> </w:t>
            </w:r>
            <w:r w:rsidR="002C5F01">
              <w:rPr>
                <w:i/>
                <w:w w:val="85"/>
                <w:sz w:val="44"/>
              </w:rPr>
              <w:t>2200 пФ±10%</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C28</w:t>
            </w:r>
          </w:p>
        </w:tc>
        <w:tc>
          <w:tcPr>
            <w:tcW w:w="6256" w:type="dxa"/>
            <w:gridSpan w:val="4"/>
            <w:tcBorders>
              <w:top w:val="single" w:sz="4" w:space="0" w:color="000000"/>
              <w:bottom w:val="single" w:sz="4" w:space="0" w:color="000000"/>
            </w:tcBorders>
          </w:tcPr>
          <w:p w:rsidR="008A7562" w:rsidRDefault="009E6F3E">
            <w:pPr>
              <w:pStyle w:val="TableParagraph"/>
              <w:spacing w:line="391"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9</w:t>
            </w:r>
          </w:p>
        </w:tc>
        <w:tc>
          <w:tcPr>
            <w:tcW w:w="6256" w:type="dxa"/>
            <w:gridSpan w:val="4"/>
            <w:tcBorders>
              <w:top w:val="single" w:sz="4" w:space="0" w:color="000000"/>
              <w:bottom w:val="single" w:sz="4" w:space="0" w:color="000000"/>
            </w:tcBorders>
          </w:tcPr>
          <w:p w:rsidR="008A7562" w:rsidRDefault="00CE464F" w:rsidP="00CE464F">
            <w:pPr>
              <w:pStyle w:val="TableParagraph"/>
              <w:spacing w:line="386" w:lineRule="exact"/>
              <w:ind w:left="25"/>
              <w:rPr>
                <w:i/>
                <w:sz w:val="44"/>
              </w:rPr>
            </w:pPr>
            <w:r w:rsidRPr="00D95810">
              <w:rPr>
                <w:i/>
                <w:spacing w:val="-10"/>
                <w:w w:val="67"/>
                <w:sz w:val="44"/>
              </w:rPr>
              <w:t>К53-68 "</w:t>
            </w:r>
            <w:r>
              <w:rPr>
                <w:i/>
                <w:spacing w:val="-10"/>
                <w:w w:val="67"/>
                <w:sz w:val="44"/>
                <w:lang w:val="en-US"/>
              </w:rPr>
              <w:t>S</w:t>
            </w:r>
            <w:r>
              <w:rPr>
                <w:i/>
                <w:spacing w:val="-10"/>
                <w:w w:val="67"/>
                <w:sz w:val="44"/>
              </w:rPr>
              <w:t xml:space="preserve">" - 25В </w:t>
            </w:r>
            <w:r w:rsidR="002C5F01">
              <w:rPr>
                <w:i/>
                <w:spacing w:val="-12"/>
                <w:w w:val="110"/>
                <w:sz w:val="44"/>
              </w:rPr>
              <w:t>-</w:t>
            </w:r>
            <w:r>
              <w:rPr>
                <w:i/>
                <w:spacing w:val="-12"/>
                <w:w w:val="110"/>
                <w:sz w:val="44"/>
                <w:lang w:val="en-US"/>
              </w:rPr>
              <w:t xml:space="preserve"> </w:t>
            </w:r>
            <w:r w:rsidR="002C5F01">
              <w:rPr>
                <w:i/>
                <w:spacing w:val="-10"/>
                <w:w w:val="74"/>
                <w:sz w:val="44"/>
              </w:rPr>
              <w:t>4</w:t>
            </w:r>
            <w:r w:rsidR="002C5F01">
              <w:rPr>
                <w:i/>
                <w:w w:val="74"/>
                <w:sz w:val="44"/>
              </w:rPr>
              <w:t>7</w:t>
            </w:r>
            <w:r w:rsidR="002C5F01">
              <w:rPr>
                <w:i/>
                <w:spacing w:val="-20"/>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10"/>
                <w:w w:val="74"/>
                <w:sz w:val="44"/>
              </w:rPr>
              <w:t>2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365AF6">
        <w:trPr>
          <w:trHeight w:val="401"/>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Микросхем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
              <w:rPr>
                <w:i/>
                <w:sz w:val="43"/>
              </w:rPr>
            </w:pPr>
            <w:r>
              <w:rPr>
                <w:i/>
                <w:spacing w:val="-8"/>
                <w:w w:val="60"/>
                <w:sz w:val="43"/>
              </w:rPr>
              <w:t>DA1,DA2</w:t>
            </w:r>
          </w:p>
        </w:tc>
        <w:tc>
          <w:tcPr>
            <w:tcW w:w="6256" w:type="dxa"/>
            <w:gridSpan w:val="4"/>
            <w:tcBorders>
              <w:top w:val="single" w:sz="4" w:space="0" w:color="000000"/>
              <w:bottom w:val="single" w:sz="4" w:space="0" w:color="000000"/>
            </w:tcBorders>
          </w:tcPr>
          <w:p w:rsidR="008A7562" w:rsidRDefault="00825AD2">
            <w:pPr>
              <w:pStyle w:val="TableParagraph"/>
              <w:spacing w:line="391" w:lineRule="exact"/>
              <w:ind w:left="25"/>
              <w:rPr>
                <w:i/>
                <w:sz w:val="44"/>
              </w:rPr>
            </w:pPr>
            <w:r>
              <w:rPr>
                <w:i/>
                <w:spacing w:val="-10"/>
                <w:w w:val="53"/>
                <w:sz w:val="44"/>
              </w:rPr>
              <w:t>TSZ181</w:t>
            </w:r>
            <w:r w:rsidR="002C5F01">
              <w:rPr>
                <w:i/>
                <w:spacing w:val="-22"/>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DA3</w:t>
            </w:r>
          </w:p>
        </w:tc>
        <w:tc>
          <w:tcPr>
            <w:tcW w:w="6256" w:type="dxa"/>
            <w:gridSpan w:val="4"/>
            <w:tcBorders>
              <w:top w:val="single" w:sz="4" w:space="0" w:color="000000"/>
              <w:bottom w:val="single" w:sz="4" w:space="0" w:color="000000"/>
            </w:tcBorders>
          </w:tcPr>
          <w:p w:rsidR="008A7562" w:rsidRDefault="005F6F53">
            <w:pPr>
              <w:pStyle w:val="TableParagraph"/>
              <w:spacing w:line="386" w:lineRule="exact"/>
              <w:ind w:left="25"/>
              <w:rPr>
                <w:i/>
                <w:sz w:val="44"/>
              </w:rPr>
            </w:pPr>
            <w:r>
              <w:rPr>
                <w:i/>
                <w:spacing w:val="-15"/>
                <w:w w:val="68"/>
                <w:sz w:val="44"/>
              </w:rPr>
              <w:t>MAX154</w:t>
            </w:r>
            <w:r w:rsidR="002C5F01">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9"/>
                <w:w w:val="60"/>
                <w:sz w:val="43"/>
              </w:rPr>
              <w:t>DA4,DA5</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
                <w:w w:val="49"/>
                <w:sz w:val="44"/>
              </w:rPr>
              <w:t>I</w:t>
            </w:r>
            <w:r>
              <w:rPr>
                <w:i/>
                <w:spacing w:val="-10"/>
                <w:w w:val="57"/>
                <w:sz w:val="44"/>
              </w:rPr>
              <w:t>N</w:t>
            </w:r>
            <w:r>
              <w:rPr>
                <w:i/>
                <w:spacing w:val="-15"/>
                <w:w w:val="68"/>
                <w:sz w:val="44"/>
              </w:rPr>
              <w:t>A</w:t>
            </w:r>
            <w:r w:rsidR="00BE0E56">
              <w:rPr>
                <w:i/>
                <w:spacing w:val="-9"/>
                <w:w w:val="49"/>
                <w:sz w:val="44"/>
              </w:rPr>
              <w:t>821</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31"/>
              <w:rPr>
                <w:i/>
                <w:sz w:val="43"/>
              </w:rPr>
            </w:pPr>
            <w:r>
              <w:rPr>
                <w:i/>
                <w:spacing w:val="-8"/>
                <w:w w:val="60"/>
                <w:sz w:val="43"/>
              </w:rPr>
              <w:t>DA6,DA7</w:t>
            </w:r>
          </w:p>
        </w:tc>
        <w:tc>
          <w:tcPr>
            <w:tcW w:w="6256" w:type="dxa"/>
            <w:gridSpan w:val="4"/>
            <w:tcBorders>
              <w:top w:val="single" w:sz="4" w:space="0" w:color="000000"/>
              <w:bottom w:val="single" w:sz="4" w:space="0" w:color="000000"/>
            </w:tcBorders>
          </w:tcPr>
          <w:p w:rsidR="008A7562" w:rsidRDefault="00BE0E56">
            <w:pPr>
              <w:pStyle w:val="TableParagraph"/>
              <w:spacing w:line="386" w:lineRule="exact"/>
              <w:ind w:left="25"/>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65"/>
                <w:sz w:val="44"/>
              </w:rPr>
              <w:t>DD1</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E87811">
              <w:rPr>
                <w:i/>
                <w:spacing w:val="-10"/>
                <w:w w:val="57"/>
                <w:sz w:val="44"/>
                <w:lang w:val="en-US"/>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69"/>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2</w:t>
            </w:r>
          </w:p>
        </w:tc>
        <w:tc>
          <w:tcPr>
            <w:tcW w:w="6256" w:type="dxa"/>
            <w:gridSpan w:val="4"/>
            <w:vMerge w:val="restart"/>
            <w:tcBorders>
              <w:top w:val="single" w:sz="4" w:space="0" w:color="000000"/>
              <w:bottom w:val="single" w:sz="4" w:space="0" w:color="000000"/>
            </w:tcBorders>
          </w:tcPr>
          <w:p w:rsidR="008A7562" w:rsidRDefault="00A318D5">
            <w:pPr>
              <w:pStyle w:val="TableParagraph"/>
              <w:spacing w:line="386" w:lineRule="exact"/>
              <w:ind w:left="25"/>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86"/>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3</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 xml:space="preserve">M74HC4051M1R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4</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757318">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12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5</w:t>
            </w:r>
          </w:p>
        </w:tc>
        <w:tc>
          <w:tcPr>
            <w:tcW w:w="6256" w:type="dxa"/>
            <w:gridSpan w:val="4"/>
            <w:vMerge w:val="restart"/>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6</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F25A6A">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52"/>
              <w:rPr>
                <w:i/>
                <w:sz w:val="44"/>
              </w:rPr>
            </w:pPr>
            <w:r>
              <w:rPr>
                <w:i/>
                <w:w w:val="75"/>
                <w:sz w:val="44"/>
              </w:rPr>
              <w:t>DD7</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757318" w:rsidTr="00757318">
        <w:trPr>
          <w:trHeight w:val="178"/>
        </w:trPr>
        <w:tc>
          <w:tcPr>
            <w:tcW w:w="283" w:type="dxa"/>
            <w:vMerge/>
            <w:tcBorders>
              <w:top w:val="nil"/>
            </w:tcBorders>
            <w:textDirection w:val="btLr"/>
          </w:tcPr>
          <w:p w:rsidR="00757318" w:rsidRDefault="00757318" w:rsidP="00757318">
            <w:pPr>
              <w:rPr>
                <w:sz w:val="2"/>
                <w:szCs w:val="2"/>
              </w:rPr>
            </w:pPr>
          </w:p>
        </w:tc>
        <w:tc>
          <w:tcPr>
            <w:tcW w:w="399" w:type="dxa"/>
            <w:vMerge/>
            <w:tcBorders>
              <w:top w:val="nil"/>
            </w:tcBorders>
          </w:tcPr>
          <w:p w:rsidR="00757318" w:rsidRDefault="00757318" w:rsidP="00757318">
            <w:pPr>
              <w:rPr>
                <w:sz w:val="2"/>
                <w:szCs w:val="2"/>
              </w:rPr>
            </w:pPr>
          </w:p>
        </w:tc>
        <w:tc>
          <w:tcPr>
            <w:tcW w:w="1134" w:type="dxa"/>
            <w:gridSpan w:val="3"/>
            <w:vMerge w:val="restart"/>
            <w:tcBorders>
              <w:top w:val="single" w:sz="4" w:space="0" w:color="000000"/>
              <w:bottom w:val="single" w:sz="4" w:space="0" w:color="000000"/>
            </w:tcBorders>
          </w:tcPr>
          <w:p w:rsidR="00757318" w:rsidRDefault="00757318" w:rsidP="00757318">
            <w:pPr>
              <w:pStyle w:val="TableParagraph"/>
              <w:spacing w:line="391" w:lineRule="exact"/>
              <w:ind w:left="252"/>
              <w:rPr>
                <w:i/>
                <w:sz w:val="44"/>
              </w:rPr>
            </w:pPr>
            <w:r>
              <w:rPr>
                <w:i/>
                <w:w w:val="75"/>
                <w:sz w:val="44"/>
              </w:rPr>
              <w:t>DD8</w:t>
            </w:r>
          </w:p>
        </w:tc>
        <w:tc>
          <w:tcPr>
            <w:tcW w:w="6256" w:type="dxa"/>
            <w:gridSpan w:val="4"/>
            <w:vMerge w:val="restart"/>
            <w:tcBorders>
              <w:top w:val="single" w:sz="4" w:space="0" w:color="000000"/>
              <w:bottom w:val="single" w:sz="4" w:space="0" w:color="000000"/>
            </w:tcBorders>
          </w:tcPr>
          <w:p w:rsidR="00757318" w:rsidRDefault="00F25A6A" w:rsidP="00757318">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vMerge w:val="restart"/>
            <w:tcBorders>
              <w:top w:val="single" w:sz="4" w:space="0" w:color="000000"/>
              <w:bottom w:val="single" w:sz="4" w:space="0" w:color="000000"/>
            </w:tcBorders>
          </w:tcPr>
          <w:p w:rsidR="00757318" w:rsidRDefault="00757318" w:rsidP="00757318">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757318" w:rsidRDefault="00757318" w:rsidP="00757318">
            <w:pPr>
              <w:pStyle w:val="TableParagraph"/>
              <w:rPr>
                <w:rFonts w:ascii="Times New Roman"/>
                <w:sz w:val="32"/>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tcBorders>
          </w:tcPr>
          <w:p w:rsidR="008A7562" w:rsidRDefault="008A7562">
            <w:pPr>
              <w:pStyle w:val="TableParagraph"/>
              <w:rPr>
                <w:rFonts w:ascii="Times New Roman"/>
                <w:sz w:val="30"/>
              </w:rPr>
            </w:pPr>
          </w:p>
        </w:tc>
        <w:tc>
          <w:tcPr>
            <w:tcW w:w="567" w:type="dxa"/>
            <w:gridSpan w:val="2"/>
            <w:tcBorders>
              <w:top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tcBorders>
          </w:tcPr>
          <w:p w:rsidR="008A7562" w:rsidRDefault="008A7562">
            <w:pPr>
              <w:pStyle w:val="TableParagraph"/>
              <w:rPr>
                <w:rFonts w:ascii="Times New Roman"/>
                <w:sz w:val="30"/>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1309" w:type="dxa"/>
            <w:gridSpan w:val="2"/>
            <w:tcBorders>
              <w:bottom w:val="single" w:sz="4" w:space="0" w:color="000000"/>
            </w:tcBorders>
          </w:tcPr>
          <w:p w:rsidR="008A7562" w:rsidRDefault="008A7562">
            <w:pPr>
              <w:pStyle w:val="TableParagraph"/>
              <w:rPr>
                <w:rFonts w:ascii="Times New Roman"/>
                <w:sz w:val="16"/>
              </w:rPr>
            </w:pP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6825" w:type="dxa"/>
            <w:gridSpan w:val="7"/>
            <w:vMerge w:val="restart"/>
          </w:tcPr>
          <w:p w:rsidR="008A7562" w:rsidRDefault="002C5F01">
            <w:pPr>
              <w:pStyle w:val="TableParagraph"/>
              <w:spacing w:line="706" w:lineRule="exact"/>
              <w:ind w:left="21"/>
              <w:rPr>
                <w:i/>
                <w:sz w:val="62"/>
              </w:rPr>
            </w:pPr>
            <w:r>
              <w:rPr>
                <w:i/>
                <w:spacing w:val="-20"/>
                <w:w w:val="50"/>
                <w:sz w:val="62"/>
              </w:rPr>
              <w:t>С</w:t>
            </w:r>
            <w:r>
              <w:rPr>
                <w:i/>
                <w:w w:val="75"/>
                <w:sz w:val="62"/>
              </w:rPr>
              <w:t>Ф</w:t>
            </w:r>
            <w:r>
              <w:rPr>
                <w:i/>
                <w:spacing w:val="-42"/>
                <w:sz w:val="62"/>
              </w:rPr>
              <w:t xml:space="preserve"> </w:t>
            </w:r>
            <w:r>
              <w:rPr>
                <w:i/>
                <w:spacing w:val="-21"/>
                <w:w w:val="60"/>
                <w:sz w:val="62"/>
              </w:rPr>
              <w:t>М</w:t>
            </w:r>
            <w:r>
              <w:rPr>
                <w:i/>
                <w:spacing w:val="-17"/>
                <w:w w:val="59"/>
                <w:sz w:val="62"/>
              </w:rPr>
              <w:t>Э</w:t>
            </w:r>
            <w:r>
              <w:rPr>
                <w:i/>
                <w:w w:val="57"/>
                <w:sz w:val="62"/>
              </w:rPr>
              <w:t>И</w:t>
            </w:r>
            <w:r>
              <w:rPr>
                <w:i/>
                <w:spacing w:val="-33"/>
                <w:sz w:val="62"/>
              </w:rPr>
              <w:t xml:space="preserve"> </w:t>
            </w:r>
            <w:r>
              <w:rPr>
                <w:i/>
                <w:spacing w:val="-17"/>
                <w:w w:val="70"/>
                <w:sz w:val="62"/>
              </w:rPr>
              <w:t>К</w:t>
            </w:r>
            <w:r>
              <w:rPr>
                <w:i/>
                <w:w w:val="61"/>
                <w:sz w:val="62"/>
              </w:rPr>
              <w:t>Р</w:t>
            </w:r>
            <w:r>
              <w:rPr>
                <w:i/>
                <w:spacing w:val="-33"/>
                <w:sz w:val="62"/>
              </w:rPr>
              <w:t xml:space="preserve"> </w:t>
            </w:r>
            <w:r>
              <w:rPr>
                <w:i/>
                <w:spacing w:val="-17"/>
                <w:w w:val="57"/>
                <w:sz w:val="62"/>
              </w:rPr>
              <w:t>П</w:t>
            </w:r>
            <w:r>
              <w:rPr>
                <w:i/>
                <w:spacing w:val="-17"/>
                <w:w w:val="59"/>
                <w:sz w:val="62"/>
              </w:rPr>
              <w:t>Э</w:t>
            </w:r>
            <w:r>
              <w:rPr>
                <w:i/>
                <w:spacing w:val="-17"/>
                <w:w w:val="74"/>
                <w:sz w:val="62"/>
              </w:rPr>
              <w:t>2</w:t>
            </w:r>
            <w:r>
              <w:rPr>
                <w:i/>
                <w:spacing w:val="-20"/>
                <w:w w:val="110"/>
                <w:sz w:val="62"/>
              </w:rPr>
              <w:t>-</w:t>
            </w:r>
            <w:r>
              <w:rPr>
                <w:i/>
                <w:spacing w:val="-15"/>
                <w:w w:val="49"/>
                <w:sz w:val="62"/>
              </w:rPr>
              <w:t>1</w:t>
            </w:r>
            <w:r>
              <w:rPr>
                <w:i/>
                <w:w w:val="74"/>
                <w:sz w:val="62"/>
              </w:rPr>
              <w:t>8</w:t>
            </w:r>
            <w:r>
              <w:rPr>
                <w:i/>
                <w:spacing w:val="-33"/>
                <w:sz w:val="62"/>
              </w:rPr>
              <w:t xml:space="preserve"> </w:t>
            </w:r>
            <w:r>
              <w:rPr>
                <w:i/>
                <w:spacing w:val="-15"/>
                <w:w w:val="49"/>
                <w:sz w:val="62"/>
              </w:rPr>
              <w:t>11</w:t>
            </w:r>
            <w:r>
              <w:rPr>
                <w:i/>
                <w:spacing w:val="-10"/>
                <w:w w:val="41"/>
                <w:sz w:val="62"/>
              </w:rPr>
              <w:t>.</w:t>
            </w:r>
            <w:r>
              <w:rPr>
                <w:i/>
                <w:spacing w:val="-17"/>
                <w:w w:val="74"/>
                <w:sz w:val="62"/>
              </w:rPr>
              <w:t>0</w:t>
            </w:r>
            <w:r>
              <w:rPr>
                <w:i/>
                <w:spacing w:val="-20"/>
                <w:w w:val="66"/>
                <w:sz w:val="62"/>
              </w:rPr>
              <w:t>3</w:t>
            </w:r>
            <w:r>
              <w:rPr>
                <w:i/>
                <w:spacing w:val="-10"/>
                <w:w w:val="41"/>
                <w:sz w:val="62"/>
              </w:rPr>
              <w:t>.</w:t>
            </w:r>
            <w:r>
              <w:rPr>
                <w:i/>
                <w:spacing w:val="-17"/>
                <w:w w:val="74"/>
                <w:sz w:val="62"/>
              </w:rPr>
              <w:t>0</w:t>
            </w:r>
            <w:r>
              <w:rPr>
                <w:i/>
                <w:w w:val="74"/>
                <w:sz w:val="62"/>
              </w:rPr>
              <w:t>4</w:t>
            </w:r>
            <w:r>
              <w:rPr>
                <w:i/>
                <w:spacing w:val="-33"/>
                <w:sz w:val="62"/>
              </w:rPr>
              <w:t xml:space="preserve"> </w:t>
            </w:r>
            <w:r>
              <w:rPr>
                <w:i/>
                <w:spacing w:val="-17"/>
                <w:w w:val="74"/>
                <w:sz w:val="62"/>
              </w:rPr>
              <w:t>0</w:t>
            </w:r>
            <w:r w:rsidR="00AD06E0">
              <w:rPr>
                <w:i/>
                <w:w w:val="74"/>
                <w:sz w:val="62"/>
              </w:rPr>
              <w:t>3</w:t>
            </w:r>
            <w:r>
              <w:rPr>
                <w:i/>
                <w:spacing w:val="-33"/>
                <w:sz w:val="62"/>
              </w:rPr>
              <w:t xml:space="preserve"> </w:t>
            </w:r>
            <w:r>
              <w:rPr>
                <w:i/>
                <w:spacing w:val="-17"/>
                <w:w w:val="57"/>
                <w:sz w:val="62"/>
              </w:rPr>
              <w:t>П</w:t>
            </w:r>
            <w:r>
              <w:rPr>
                <w:i/>
                <w:spacing w:val="-17"/>
                <w:w w:val="59"/>
                <w:sz w:val="62"/>
              </w:rPr>
              <w:t>Э</w:t>
            </w:r>
            <w:r>
              <w:rPr>
                <w:i/>
                <w:w w:val="66"/>
                <w:sz w:val="62"/>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6825" w:type="dxa"/>
            <w:gridSpan w:val="7"/>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8" w:type="dxa"/>
          </w:tcPr>
          <w:p w:rsidR="008A7562" w:rsidRDefault="002C5F01">
            <w:pPr>
              <w:pStyle w:val="TableParagraph"/>
              <w:spacing w:line="218" w:lineRule="exact"/>
              <w:ind w:left="26"/>
              <w:rPr>
                <w:i/>
                <w:sz w:val="30"/>
              </w:rPr>
            </w:pPr>
            <w:r>
              <w:rPr>
                <w:i/>
                <w:w w:val="60"/>
                <w:sz w:val="30"/>
              </w:rPr>
              <w:t>Лист</w:t>
            </w:r>
          </w:p>
        </w:tc>
        <w:tc>
          <w:tcPr>
            <w:tcW w:w="1309" w:type="dxa"/>
            <w:gridSpan w:val="2"/>
          </w:tcPr>
          <w:p w:rsidR="008A7562" w:rsidRDefault="002C5F01">
            <w:pPr>
              <w:pStyle w:val="TableParagraph"/>
              <w:spacing w:line="218" w:lineRule="exact"/>
              <w:ind w:left="229"/>
              <w:rPr>
                <w:i/>
                <w:sz w:val="30"/>
              </w:rPr>
            </w:pPr>
            <w:r>
              <w:rPr>
                <w:i/>
                <w:w w:val="75"/>
                <w:sz w:val="30"/>
              </w:rPr>
              <w:t>№ докум.</w:t>
            </w:r>
          </w:p>
        </w:tc>
        <w:tc>
          <w:tcPr>
            <w:tcW w:w="851" w:type="dxa"/>
          </w:tcPr>
          <w:p w:rsidR="008A7562" w:rsidRDefault="002C5F01">
            <w:pPr>
              <w:pStyle w:val="TableParagraph"/>
              <w:spacing w:line="218" w:lineRule="exact"/>
              <w:ind w:left="184"/>
              <w:rPr>
                <w:i/>
                <w:sz w:val="30"/>
              </w:rPr>
            </w:pPr>
            <w:r>
              <w:rPr>
                <w:i/>
                <w:w w:val="70"/>
                <w:sz w:val="30"/>
              </w:rPr>
              <w:t>Подп.</w:t>
            </w:r>
          </w:p>
        </w:tc>
        <w:tc>
          <w:tcPr>
            <w:tcW w:w="568" w:type="dxa"/>
          </w:tcPr>
          <w:p w:rsidR="008A7562" w:rsidRDefault="002C5F01">
            <w:pPr>
              <w:pStyle w:val="TableParagraph"/>
              <w:spacing w:line="218" w:lineRule="exact"/>
              <w:ind w:left="25"/>
              <w:rPr>
                <w:i/>
                <w:sz w:val="30"/>
              </w:rPr>
            </w:pPr>
            <w:r>
              <w:rPr>
                <w:i/>
                <w:w w:val="60"/>
                <w:sz w:val="30"/>
              </w:rPr>
              <w:t>Дата</w:t>
            </w:r>
          </w:p>
        </w:tc>
        <w:tc>
          <w:tcPr>
            <w:tcW w:w="6825" w:type="dxa"/>
            <w:gridSpan w:val="7"/>
            <w:vMerge/>
            <w:tcBorders>
              <w:top w:val="nil"/>
            </w:tcBorders>
          </w:tcPr>
          <w:p w:rsidR="008A7562" w:rsidRDefault="008A7562">
            <w:pPr>
              <w:rPr>
                <w:sz w:val="2"/>
                <w:szCs w:val="2"/>
              </w:rPr>
            </w:pPr>
          </w:p>
        </w:tc>
      </w:tr>
      <w:tr w:rsidR="008A7562" w:rsidTr="00757318">
        <w:trPr>
          <w:trHeight w:val="239"/>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9" w:type="dxa"/>
            <w:vMerge w:val="restart"/>
          </w:tcPr>
          <w:p w:rsidR="008A7562" w:rsidRDefault="008A7562">
            <w:pPr>
              <w:pStyle w:val="TableParagraph"/>
              <w:rPr>
                <w:rFonts w:ascii="Times New Roman"/>
                <w:sz w:val="38"/>
              </w:rPr>
            </w:pPr>
          </w:p>
        </w:tc>
        <w:tc>
          <w:tcPr>
            <w:tcW w:w="966" w:type="dxa"/>
            <w:gridSpan w:val="2"/>
            <w:tcBorders>
              <w:bottom w:val="single" w:sz="4" w:space="0" w:color="000000"/>
            </w:tcBorders>
          </w:tcPr>
          <w:p w:rsidR="008A7562" w:rsidRDefault="002C5F01">
            <w:pPr>
              <w:pStyle w:val="TableParagraph"/>
              <w:spacing w:line="223" w:lineRule="exact"/>
              <w:ind w:left="23"/>
              <w:rPr>
                <w:i/>
                <w:sz w:val="30"/>
              </w:rPr>
            </w:pPr>
            <w:r>
              <w:rPr>
                <w:i/>
                <w:w w:val="75"/>
                <w:sz w:val="30"/>
              </w:rPr>
              <w:t>Разраб.</w:t>
            </w:r>
          </w:p>
        </w:tc>
        <w:tc>
          <w:tcPr>
            <w:tcW w:w="1309" w:type="dxa"/>
            <w:gridSpan w:val="2"/>
            <w:tcBorders>
              <w:bottom w:val="single" w:sz="4" w:space="0" w:color="000000"/>
            </w:tcBorders>
          </w:tcPr>
          <w:p w:rsidR="008A7562" w:rsidRDefault="007E421C">
            <w:pPr>
              <w:pStyle w:val="TableParagraph"/>
              <w:spacing w:line="223" w:lineRule="exact"/>
              <w:ind w:left="23" w:right="-15"/>
              <w:rPr>
                <w:i/>
                <w:sz w:val="30"/>
              </w:rPr>
            </w:pPr>
            <w:r>
              <w:rPr>
                <w:i/>
                <w:spacing w:val="-6"/>
                <w:w w:val="55"/>
                <w:sz w:val="30"/>
              </w:rPr>
              <w:t>Гончаренко</w:t>
            </w:r>
            <w:r w:rsidR="002C5F01">
              <w:rPr>
                <w:i/>
                <w:spacing w:val="6"/>
                <w:w w:val="55"/>
                <w:sz w:val="30"/>
              </w:rPr>
              <w:t xml:space="preserve"> </w:t>
            </w:r>
            <w:r>
              <w:rPr>
                <w:i/>
                <w:spacing w:val="-6"/>
                <w:w w:val="55"/>
                <w:sz w:val="30"/>
              </w:rPr>
              <w:t>В.Ю</w:t>
            </w:r>
            <w:r w:rsidR="002C5F01">
              <w:rPr>
                <w:i/>
                <w:spacing w:val="-6"/>
                <w:w w:val="55"/>
                <w:sz w:val="30"/>
              </w:rPr>
              <w:t>.</w:t>
            </w: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3980" w:type="dxa"/>
            <w:gridSpan w:val="2"/>
            <w:vMerge w:val="restart"/>
          </w:tcPr>
          <w:p w:rsidR="008A7562" w:rsidRDefault="002C5F01">
            <w:pPr>
              <w:pStyle w:val="TableParagraph"/>
              <w:spacing w:line="634" w:lineRule="exact"/>
              <w:ind w:left="83"/>
              <w:rPr>
                <w:i/>
                <w:sz w:val="62"/>
              </w:rPr>
            </w:pPr>
            <w:r>
              <w:rPr>
                <w:i/>
                <w:spacing w:val="-17"/>
                <w:w w:val="65"/>
                <w:sz w:val="62"/>
              </w:rPr>
              <w:t xml:space="preserve">Цифровой </w:t>
            </w:r>
            <w:r>
              <w:rPr>
                <w:i/>
                <w:spacing w:val="-16"/>
                <w:w w:val="65"/>
                <w:sz w:val="62"/>
              </w:rPr>
              <w:t>автомат</w:t>
            </w:r>
          </w:p>
          <w:p w:rsidR="008A7562" w:rsidRDefault="002C5F01">
            <w:pPr>
              <w:pStyle w:val="TableParagraph"/>
              <w:spacing w:line="640" w:lineRule="exact"/>
              <w:ind w:left="23"/>
              <w:rPr>
                <w:i/>
                <w:sz w:val="62"/>
              </w:rPr>
            </w:pPr>
            <w:r>
              <w:rPr>
                <w:i/>
                <w:spacing w:val="-16"/>
                <w:w w:val="65"/>
                <w:sz w:val="62"/>
              </w:rPr>
              <w:t>Перечень элементов</w:t>
            </w:r>
          </w:p>
        </w:tc>
        <w:tc>
          <w:tcPr>
            <w:tcW w:w="855" w:type="dxa"/>
            <w:gridSpan w:val="3"/>
          </w:tcPr>
          <w:p w:rsidR="008A7562" w:rsidRDefault="002C5F01">
            <w:pPr>
              <w:pStyle w:val="TableParagraph"/>
              <w:spacing w:line="223" w:lineRule="exact"/>
              <w:ind w:left="208"/>
              <w:rPr>
                <w:i/>
                <w:sz w:val="30"/>
              </w:rPr>
            </w:pPr>
            <w:r>
              <w:rPr>
                <w:i/>
                <w:w w:val="70"/>
                <w:sz w:val="30"/>
              </w:rPr>
              <w:t>Лит.</w:t>
            </w:r>
          </w:p>
        </w:tc>
        <w:tc>
          <w:tcPr>
            <w:tcW w:w="852" w:type="dxa"/>
          </w:tcPr>
          <w:p w:rsidR="008A7562" w:rsidRDefault="002C5F01">
            <w:pPr>
              <w:pStyle w:val="TableParagraph"/>
              <w:spacing w:line="223" w:lineRule="exact"/>
              <w:ind w:left="71" w:right="114"/>
              <w:jc w:val="center"/>
              <w:rPr>
                <w:i/>
                <w:sz w:val="30"/>
              </w:rPr>
            </w:pPr>
            <w:r>
              <w:rPr>
                <w:i/>
                <w:w w:val="75"/>
                <w:sz w:val="30"/>
              </w:rPr>
              <w:t>Лист</w:t>
            </w:r>
          </w:p>
        </w:tc>
        <w:tc>
          <w:tcPr>
            <w:tcW w:w="1138" w:type="dxa"/>
          </w:tcPr>
          <w:p w:rsidR="008A7562" w:rsidRDefault="002C5F01">
            <w:pPr>
              <w:pStyle w:val="TableParagraph"/>
              <w:spacing w:line="223" w:lineRule="exact"/>
              <w:ind w:left="37" w:right="81"/>
              <w:jc w:val="center"/>
              <w:rPr>
                <w:i/>
                <w:sz w:val="30"/>
              </w:rPr>
            </w:pPr>
            <w:r>
              <w:rPr>
                <w:i/>
                <w:w w:val="75"/>
                <w:sz w:val="30"/>
              </w:rPr>
              <w:t>Листов</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Пров.</w:t>
            </w:r>
          </w:p>
        </w:tc>
        <w:tc>
          <w:tcPr>
            <w:tcW w:w="1309"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Смолин В.А.</w:t>
            </w: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3" w:type="dxa"/>
            <w:tcBorders>
              <w:right w:val="single" w:sz="4" w:space="0" w:color="000000"/>
            </w:tcBorders>
          </w:tcPr>
          <w:p w:rsidR="008A7562" w:rsidRDefault="008A7562">
            <w:pPr>
              <w:pStyle w:val="TableParagraph"/>
              <w:rPr>
                <w:rFonts w:ascii="Times New Roman"/>
                <w:sz w:val="16"/>
              </w:rPr>
            </w:pPr>
          </w:p>
        </w:tc>
        <w:tc>
          <w:tcPr>
            <w:tcW w:w="287" w:type="dxa"/>
            <w:tcBorders>
              <w:left w:val="single" w:sz="4" w:space="0" w:color="000000"/>
              <w:right w:val="single" w:sz="4" w:space="0" w:color="000000"/>
            </w:tcBorders>
          </w:tcPr>
          <w:p w:rsidR="008A7562" w:rsidRDefault="008A7562">
            <w:pPr>
              <w:pStyle w:val="TableParagraph"/>
              <w:rPr>
                <w:rFonts w:ascii="Times New Roman"/>
                <w:sz w:val="16"/>
              </w:rPr>
            </w:pPr>
          </w:p>
        </w:tc>
        <w:tc>
          <w:tcPr>
            <w:tcW w:w="285" w:type="dxa"/>
            <w:tcBorders>
              <w:left w:val="single" w:sz="4" w:space="0" w:color="000000"/>
            </w:tcBorders>
          </w:tcPr>
          <w:p w:rsidR="008A7562" w:rsidRDefault="008A7562">
            <w:pPr>
              <w:pStyle w:val="TableParagraph"/>
              <w:rPr>
                <w:rFonts w:ascii="Times New Roman"/>
                <w:sz w:val="16"/>
              </w:rPr>
            </w:pPr>
          </w:p>
        </w:tc>
        <w:tc>
          <w:tcPr>
            <w:tcW w:w="852" w:type="dxa"/>
          </w:tcPr>
          <w:p w:rsidR="008A7562" w:rsidRDefault="002C5F01">
            <w:pPr>
              <w:pStyle w:val="TableParagraph"/>
              <w:spacing w:line="218" w:lineRule="exact"/>
              <w:ind w:right="45"/>
              <w:jc w:val="center"/>
              <w:rPr>
                <w:i/>
                <w:sz w:val="30"/>
              </w:rPr>
            </w:pPr>
            <w:r>
              <w:rPr>
                <w:i/>
                <w:w w:val="50"/>
                <w:sz w:val="30"/>
              </w:rPr>
              <w:t>1</w:t>
            </w:r>
          </w:p>
        </w:tc>
        <w:tc>
          <w:tcPr>
            <w:tcW w:w="1138" w:type="dxa"/>
          </w:tcPr>
          <w:p w:rsidR="008A7562" w:rsidRDefault="002C5F01">
            <w:pPr>
              <w:pStyle w:val="TableParagraph"/>
              <w:spacing w:line="218" w:lineRule="exact"/>
              <w:ind w:right="44"/>
              <w:jc w:val="center"/>
              <w:rPr>
                <w:i/>
                <w:sz w:val="30"/>
              </w:rPr>
            </w:pPr>
            <w:r>
              <w:rPr>
                <w:i/>
                <w:w w:val="67"/>
                <w:sz w:val="30"/>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val="restart"/>
          </w:tcPr>
          <w:p w:rsidR="008A7562" w:rsidRDefault="002C5F01">
            <w:pPr>
              <w:pStyle w:val="TableParagraph"/>
              <w:spacing w:line="235" w:lineRule="exact"/>
              <w:ind w:left="322" w:right="367"/>
              <w:jc w:val="center"/>
              <w:rPr>
                <w:i/>
                <w:sz w:val="30"/>
              </w:rPr>
            </w:pPr>
            <w:r>
              <w:rPr>
                <w:i/>
                <w:w w:val="75"/>
                <w:sz w:val="30"/>
              </w:rPr>
              <w:t>Филиал НИУ "МЭИ"</w:t>
            </w:r>
          </w:p>
          <w:p w:rsidR="008A7562" w:rsidRDefault="002C5F01">
            <w:pPr>
              <w:pStyle w:val="TableParagraph"/>
              <w:spacing w:before="25" w:line="278" w:lineRule="exact"/>
              <w:ind w:left="669" w:right="709"/>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17434"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Ре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6" w:right="70"/>
              <w:jc w:val="center"/>
              <w:rPr>
                <w:i/>
                <w:sz w:val="44"/>
              </w:rPr>
            </w:pPr>
            <w:r>
              <w:rPr>
                <w:i/>
                <w:w w:val="65"/>
                <w:sz w:val="44"/>
              </w:rPr>
              <w:t>R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66"/>
                <w:sz w:val="44"/>
              </w:rPr>
              <w:t>3</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2</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7</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5</w:t>
            </w:r>
          </w:p>
        </w:tc>
        <w:tc>
          <w:tcPr>
            <w:tcW w:w="6242" w:type="dxa"/>
            <w:gridSpan w:val="4"/>
            <w:tcBorders>
              <w:top w:val="single" w:sz="4" w:space="0" w:color="000000"/>
              <w:bottom w:val="single" w:sz="4" w:space="0" w:color="000000"/>
            </w:tcBorders>
          </w:tcPr>
          <w:p w:rsidR="008A7562" w:rsidRDefault="002C5F01" w:rsidP="00E06DC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w:t>
            </w:r>
            <w:r>
              <w:rPr>
                <w:i/>
                <w:spacing w:val="-6"/>
                <w:w w:val="41"/>
                <w:sz w:val="44"/>
              </w:rPr>
              <w:t>.</w:t>
            </w:r>
            <w:r w:rsidR="00E06DC1">
              <w:rPr>
                <w:i/>
                <w:w w:val="74"/>
                <w:sz w:val="44"/>
              </w:rPr>
              <w:t>3</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38"/>
              <w:rPr>
                <w:i/>
                <w:sz w:val="44"/>
              </w:rPr>
            </w:pPr>
            <w:r>
              <w:rPr>
                <w:i/>
                <w:w w:val="75"/>
                <w:sz w:val="44"/>
              </w:rPr>
              <w:t>R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33</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8</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2"/>
              <w:rPr>
                <w:i/>
                <w:sz w:val="44"/>
              </w:rPr>
            </w:pPr>
            <w:r>
              <w:rPr>
                <w:i/>
                <w:w w:val="60"/>
                <w:sz w:val="44"/>
              </w:rPr>
              <w:t>R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8</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2</w:t>
            </w:r>
          </w:p>
        </w:tc>
        <w:tc>
          <w:tcPr>
            <w:tcW w:w="6242" w:type="dxa"/>
            <w:gridSpan w:val="4"/>
            <w:tcBorders>
              <w:top w:val="single" w:sz="4" w:space="0" w:color="000000"/>
              <w:bottom w:val="single" w:sz="4" w:space="0" w:color="000000"/>
            </w:tcBorders>
          </w:tcPr>
          <w:p w:rsidR="008A7562" w:rsidRDefault="002C5F01" w:rsidP="00884E9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10"/>
                <w:w w:val="74"/>
                <w:sz w:val="44"/>
              </w:rPr>
              <w:t>47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3</w:t>
            </w:r>
          </w:p>
        </w:tc>
        <w:tc>
          <w:tcPr>
            <w:tcW w:w="6242" w:type="dxa"/>
            <w:gridSpan w:val="4"/>
            <w:tcBorders>
              <w:top w:val="single" w:sz="4" w:space="0" w:color="000000"/>
              <w:bottom w:val="single" w:sz="4" w:space="0" w:color="000000"/>
            </w:tcBorders>
          </w:tcPr>
          <w:p w:rsidR="008A7562" w:rsidRDefault="002C5F01" w:rsidP="00884E9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9"/>
                <w:w w:val="49"/>
                <w:sz w:val="44"/>
              </w:rPr>
              <w:t>1.4</w:t>
            </w:r>
            <w:r>
              <w:rPr>
                <w:i/>
                <w:spacing w:val="-20"/>
                <w:sz w:val="44"/>
              </w:rPr>
              <w:t xml:space="preserve"> </w:t>
            </w:r>
            <w:r w:rsidR="00884E91">
              <w:rPr>
                <w:i/>
                <w:spacing w:val="-12"/>
                <w:w w:val="77"/>
                <w:sz w:val="44"/>
              </w:rPr>
              <w:t>М</w:t>
            </w:r>
            <w:r>
              <w:rPr>
                <w:i/>
                <w:spacing w:val="-10"/>
                <w:w w:val="53"/>
                <w:sz w:val="44"/>
              </w:rPr>
              <w:t>О</w:t>
            </w:r>
            <w:r>
              <w:rPr>
                <w:i/>
                <w:w w:val="60"/>
                <w:sz w:val="44"/>
              </w:rPr>
              <w:t>м</w:t>
            </w:r>
            <w:r>
              <w:rPr>
                <w:i/>
                <w:spacing w:val="-20"/>
                <w:sz w:val="44"/>
              </w:rPr>
              <w:t xml:space="preserve"> </w:t>
            </w:r>
            <w:r>
              <w:rPr>
                <w:i/>
                <w:spacing w:val="-12"/>
                <w:w w:val="67"/>
                <w:sz w:val="44"/>
              </w:rPr>
              <w:t>±</w:t>
            </w:r>
            <w:r w:rsidR="00884E91">
              <w:rPr>
                <w:i/>
                <w:spacing w:val="-9"/>
                <w:w w:val="49"/>
                <w:sz w:val="44"/>
              </w:rPr>
              <w:t>5</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5</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CB43D0">
              <w:rPr>
                <w:i/>
                <w:spacing w:val="-10"/>
                <w:w w:val="74"/>
                <w:sz w:val="44"/>
              </w:rPr>
              <w:t>10</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Pr="006E36FD" w:rsidRDefault="002C5F01" w:rsidP="006E36FD">
            <w:pPr>
              <w:pStyle w:val="TableParagraph"/>
              <w:spacing w:line="391" w:lineRule="exact"/>
              <w:rPr>
                <w:i/>
                <w:sz w:val="44"/>
                <w:lang w:val="en-US"/>
              </w:rPr>
            </w:pPr>
            <w:r w:rsidRPr="006E36FD">
              <w:rPr>
                <w:i/>
                <w:w w:val="70"/>
                <w:sz w:val="36"/>
              </w:rPr>
              <w:t>R16</w:t>
            </w:r>
            <w:r w:rsidR="006E36FD" w:rsidRPr="006E36FD">
              <w:rPr>
                <w:i/>
                <w:w w:val="70"/>
                <w:sz w:val="36"/>
              </w:rPr>
              <w:t>,</w:t>
            </w:r>
            <w:r w:rsidR="006E36FD" w:rsidRPr="006E36FD">
              <w:rPr>
                <w:i/>
                <w:w w:val="70"/>
                <w:sz w:val="36"/>
                <w:lang w:val="en-US"/>
              </w:rPr>
              <w:t>R2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2"/>
              <w:rPr>
                <w:i/>
                <w:sz w:val="44"/>
              </w:rPr>
            </w:pPr>
            <w:r>
              <w:rPr>
                <w:i/>
                <w:w w:val="70"/>
                <w:sz w:val="44"/>
              </w:rPr>
              <w:t>R17</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3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74"/>
                <w:sz w:val="44"/>
              </w:rPr>
              <w:t>6</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5"/>
                <w:sz w:val="43"/>
              </w:rPr>
              <w:t>R19...R2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R2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5D6566" w:rsidRDefault="005D6566" w:rsidP="005D6566">
            <w:pPr>
              <w:pStyle w:val="TableParagraph"/>
              <w:spacing w:line="391" w:lineRule="exact"/>
              <w:ind w:left="282"/>
              <w:rPr>
                <w:i/>
                <w:sz w:val="44"/>
                <w:lang w:val="en-US"/>
              </w:rPr>
            </w:pPr>
            <w:r>
              <w:rPr>
                <w:i/>
                <w:w w:val="70"/>
                <w:sz w:val="44"/>
              </w:rPr>
              <w:t>R</w:t>
            </w:r>
            <w:r>
              <w:rPr>
                <w:i/>
                <w:w w:val="70"/>
                <w:sz w:val="44"/>
                <w:lang w:val="en-US"/>
              </w:rPr>
              <w:t>24</w:t>
            </w:r>
          </w:p>
        </w:tc>
        <w:tc>
          <w:tcPr>
            <w:tcW w:w="6242" w:type="dxa"/>
            <w:gridSpan w:val="4"/>
            <w:tcBorders>
              <w:top w:val="single" w:sz="4" w:space="0" w:color="000000"/>
              <w:bottom w:val="single" w:sz="4" w:space="0" w:color="000000"/>
            </w:tcBorders>
          </w:tcPr>
          <w:p w:rsidR="005D6566" w:rsidRDefault="005D6566" w:rsidP="007233C7">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7233C7">
              <w:rPr>
                <w:i/>
                <w:spacing w:val="-12"/>
                <w:w w:val="66"/>
                <w:sz w:val="44"/>
                <w:lang w:val="en-US"/>
              </w:rPr>
              <w:t>10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5D6566">
        <w:trPr>
          <w:trHeight w:val="127"/>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vMerge w:val="restart"/>
            <w:tcBorders>
              <w:top w:val="single" w:sz="4" w:space="0" w:color="000000"/>
              <w:bottom w:val="single" w:sz="4" w:space="0" w:color="000000"/>
            </w:tcBorders>
          </w:tcPr>
          <w:p w:rsidR="005D6566" w:rsidRPr="002456F7" w:rsidRDefault="002456F7" w:rsidP="00FD6E41">
            <w:pPr>
              <w:pStyle w:val="TableParagraph"/>
              <w:spacing w:line="386" w:lineRule="exact"/>
              <w:ind w:left="30"/>
              <w:jc w:val="center"/>
              <w:rPr>
                <w:i/>
                <w:sz w:val="48"/>
                <w:lang w:val="en-US"/>
              </w:rPr>
            </w:pPr>
            <w:r>
              <w:rPr>
                <w:i/>
                <w:w w:val="70"/>
                <w:sz w:val="44"/>
              </w:rPr>
              <w:t>R</w:t>
            </w:r>
            <w:r>
              <w:rPr>
                <w:i/>
                <w:w w:val="70"/>
                <w:sz w:val="44"/>
                <w:lang w:val="en-US"/>
              </w:rPr>
              <w:t>2</w:t>
            </w:r>
            <w:r w:rsidR="00FD6E41">
              <w:rPr>
                <w:i/>
                <w:w w:val="70"/>
                <w:sz w:val="44"/>
                <w:lang w:val="en-US"/>
              </w:rPr>
              <w:t>6</w:t>
            </w:r>
          </w:p>
        </w:tc>
        <w:tc>
          <w:tcPr>
            <w:tcW w:w="6242" w:type="dxa"/>
            <w:gridSpan w:val="4"/>
            <w:vMerge w:val="restart"/>
            <w:tcBorders>
              <w:top w:val="single" w:sz="4" w:space="0" w:color="000000"/>
              <w:bottom w:val="single" w:sz="4" w:space="0" w:color="000000"/>
            </w:tcBorders>
          </w:tcPr>
          <w:p w:rsidR="005D6566" w:rsidRDefault="005D6566" w:rsidP="00516B05">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516B05">
              <w:rPr>
                <w:i/>
                <w:spacing w:val="-9"/>
                <w:w w:val="49"/>
                <w:sz w:val="44"/>
                <w:lang w:val="en-US"/>
              </w:rPr>
              <w:t>18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5D6566" w:rsidRPr="00941528" w:rsidRDefault="00297C0F" w:rsidP="005D6566">
            <w:pPr>
              <w:pStyle w:val="TableParagraph"/>
              <w:spacing w:line="386" w:lineRule="exact"/>
              <w:ind w:left="137"/>
              <w:rPr>
                <w:i/>
                <w:sz w:val="44"/>
                <w:lang w:val="en-US"/>
              </w:rPr>
            </w:pPr>
            <w:r>
              <w:rPr>
                <w:i/>
                <w:w w:val="49"/>
                <w:sz w:val="44"/>
              </w:rPr>
              <w:t>1</w:t>
            </w:r>
          </w:p>
        </w:tc>
        <w:tc>
          <w:tcPr>
            <w:tcW w:w="2550" w:type="dxa"/>
            <w:gridSpan w:val="2"/>
            <w:vMerge w:val="restart"/>
            <w:tcBorders>
              <w:top w:val="single" w:sz="4" w:space="0" w:color="000000"/>
              <w:bottom w:val="single" w:sz="4" w:space="0" w:color="000000"/>
            </w:tcBorders>
          </w:tcPr>
          <w:p w:rsidR="005D6566" w:rsidRDefault="005D6566" w:rsidP="005D6566">
            <w:pPr>
              <w:pStyle w:val="TableParagraph"/>
              <w:rPr>
                <w:rFonts w:ascii="Times New Roman"/>
                <w:sz w:val="30"/>
              </w:rPr>
            </w:pPr>
          </w:p>
        </w:tc>
      </w:tr>
      <w:tr w:rsidR="005D6566">
        <w:trPr>
          <w:trHeight w:val="238"/>
        </w:trPr>
        <w:tc>
          <w:tcPr>
            <w:tcW w:w="283" w:type="dxa"/>
            <w:vMerge w:val="restart"/>
            <w:textDirection w:val="btLr"/>
          </w:tcPr>
          <w:p w:rsidR="005D6566" w:rsidRDefault="005D6566" w:rsidP="005D6566">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5D6566" w:rsidRDefault="005D6566" w:rsidP="005D6566">
            <w:pPr>
              <w:pStyle w:val="TableParagraph"/>
              <w:rPr>
                <w:rFonts w:ascii="Times New Roman"/>
                <w:sz w:val="38"/>
              </w:rPr>
            </w:pPr>
          </w:p>
        </w:tc>
        <w:tc>
          <w:tcPr>
            <w:tcW w:w="1132" w:type="dxa"/>
            <w:gridSpan w:val="3"/>
            <w:vMerge/>
            <w:tcBorders>
              <w:top w:val="nil"/>
              <w:bottom w:val="single" w:sz="4" w:space="0" w:color="000000"/>
            </w:tcBorders>
          </w:tcPr>
          <w:p w:rsidR="005D6566" w:rsidRDefault="005D6566" w:rsidP="005D6566">
            <w:pPr>
              <w:rPr>
                <w:sz w:val="2"/>
                <w:szCs w:val="2"/>
              </w:rPr>
            </w:pPr>
          </w:p>
        </w:tc>
        <w:tc>
          <w:tcPr>
            <w:tcW w:w="6242" w:type="dxa"/>
            <w:gridSpan w:val="4"/>
            <w:vMerge/>
            <w:tcBorders>
              <w:top w:val="nil"/>
              <w:bottom w:val="single" w:sz="4" w:space="0" w:color="000000"/>
            </w:tcBorders>
          </w:tcPr>
          <w:p w:rsidR="005D6566" w:rsidRDefault="005D6566" w:rsidP="005D6566">
            <w:pPr>
              <w:rPr>
                <w:sz w:val="2"/>
                <w:szCs w:val="2"/>
              </w:rPr>
            </w:pPr>
          </w:p>
        </w:tc>
        <w:tc>
          <w:tcPr>
            <w:tcW w:w="567" w:type="dxa"/>
            <w:vMerge/>
            <w:tcBorders>
              <w:top w:val="nil"/>
              <w:bottom w:val="single" w:sz="4" w:space="0" w:color="000000"/>
            </w:tcBorders>
          </w:tcPr>
          <w:p w:rsidR="005D6566" w:rsidRDefault="005D6566" w:rsidP="005D6566">
            <w:pPr>
              <w:rPr>
                <w:sz w:val="2"/>
                <w:szCs w:val="2"/>
              </w:rPr>
            </w:pPr>
          </w:p>
        </w:tc>
        <w:tc>
          <w:tcPr>
            <w:tcW w:w="2550" w:type="dxa"/>
            <w:gridSpan w:val="2"/>
            <w:vMerge/>
            <w:tcBorders>
              <w:top w:val="nil"/>
              <w:bottom w:val="single" w:sz="4" w:space="0" w:color="000000"/>
            </w:tcBorders>
          </w:tcPr>
          <w:p w:rsidR="005D6566" w:rsidRDefault="005D6566" w:rsidP="005D6566">
            <w:pPr>
              <w:rPr>
                <w:sz w:val="2"/>
                <w:szCs w:val="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FD6E41" w:rsidRDefault="005D6566" w:rsidP="00FD6E41">
            <w:pPr>
              <w:pStyle w:val="TableParagraph"/>
              <w:spacing w:line="391" w:lineRule="exact"/>
              <w:ind w:left="263"/>
              <w:rPr>
                <w:i/>
                <w:sz w:val="44"/>
                <w:lang w:val="en-US"/>
              </w:rPr>
            </w:pPr>
            <w:r>
              <w:rPr>
                <w:i/>
                <w:w w:val="75"/>
                <w:sz w:val="44"/>
              </w:rPr>
              <w:t>R2</w:t>
            </w:r>
            <w:r w:rsidR="00FD6E41">
              <w:rPr>
                <w:i/>
                <w:w w:val="75"/>
                <w:sz w:val="44"/>
                <w:lang w:val="en-US"/>
              </w:rPr>
              <w:t>7</w:t>
            </w:r>
          </w:p>
        </w:tc>
        <w:tc>
          <w:tcPr>
            <w:tcW w:w="6242" w:type="dxa"/>
            <w:gridSpan w:val="4"/>
            <w:tcBorders>
              <w:top w:val="single" w:sz="4" w:space="0" w:color="000000"/>
              <w:bottom w:val="single" w:sz="4" w:space="0" w:color="000000"/>
            </w:tcBorders>
          </w:tcPr>
          <w:p w:rsidR="005D6566" w:rsidRDefault="005D6566" w:rsidP="00086054">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086054">
              <w:rPr>
                <w:i/>
                <w:w w:val="74"/>
                <w:sz w:val="44"/>
                <w:lang w:val="en-US"/>
              </w:rPr>
              <w:t>4.7</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8B196D">
        <w:trPr>
          <w:trHeight w:val="410"/>
        </w:trPr>
        <w:tc>
          <w:tcPr>
            <w:tcW w:w="283" w:type="dxa"/>
            <w:vMerge/>
            <w:tcBorders>
              <w:top w:val="nil"/>
            </w:tcBorders>
            <w:textDirection w:val="btLr"/>
          </w:tcPr>
          <w:p w:rsidR="008B196D" w:rsidRDefault="008B196D" w:rsidP="008B196D">
            <w:pPr>
              <w:rPr>
                <w:sz w:val="2"/>
                <w:szCs w:val="2"/>
              </w:rPr>
            </w:pPr>
          </w:p>
        </w:tc>
        <w:tc>
          <w:tcPr>
            <w:tcW w:w="398" w:type="dxa"/>
            <w:vMerge/>
            <w:tcBorders>
              <w:top w:val="nil"/>
            </w:tcBorders>
          </w:tcPr>
          <w:p w:rsidR="008B196D" w:rsidRDefault="008B196D" w:rsidP="008B196D">
            <w:pPr>
              <w:rPr>
                <w:sz w:val="2"/>
                <w:szCs w:val="2"/>
              </w:rPr>
            </w:pPr>
          </w:p>
        </w:tc>
        <w:tc>
          <w:tcPr>
            <w:tcW w:w="1132" w:type="dxa"/>
            <w:gridSpan w:val="3"/>
            <w:tcBorders>
              <w:top w:val="single" w:sz="4" w:space="0" w:color="000000"/>
              <w:bottom w:val="single" w:sz="4" w:space="0" w:color="000000"/>
            </w:tcBorders>
          </w:tcPr>
          <w:p w:rsidR="008B196D" w:rsidRDefault="008B196D" w:rsidP="008B196D">
            <w:pPr>
              <w:pStyle w:val="TableParagraph"/>
              <w:spacing w:line="391" w:lineRule="exact"/>
              <w:ind w:left="263"/>
              <w:rPr>
                <w:i/>
                <w:sz w:val="44"/>
              </w:rPr>
            </w:pPr>
          </w:p>
        </w:tc>
        <w:tc>
          <w:tcPr>
            <w:tcW w:w="6242" w:type="dxa"/>
            <w:gridSpan w:val="4"/>
            <w:tcBorders>
              <w:top w:val="single" w:sz="4" w:space="0" w:color="000000"/>
              <w:bottom w:val="single" w:sz="4" w:space="0" w:color="000000"/>
            </w:tcBorders>
          </w:tcPr>
          <w:p w:rsidR="008B196D" w:rsidRDefault="008B196D" w:rsidP="008B196D">
            <w:pPr>
              <w:pStyle w:val="TableParagraph"/>
              <w:spacing w:line="391" w:lineRule="exact"/>
              <w:ind w:left="25"/>
              <w:rPr>
                <w:i/>
                <w:sz w:val="44"/>
              </w:rPr>
            </w:pPr>
          </w:p>
        </w:tc>
        <w:tc>
          <w:tcPr>
            <w:tcW w:w="567" w:type="dxa"/>
            <w:tcBorders>
              <w:top w:val="single" w:sz="4" w:space="0" w:color="000000"/>
              <w:bottom w:val="single" w:sz="4" w:space="0" w:color="000000"/>
            </w:tcBorders>
          </w:tcPr>
          <w:p w:rsidR="008B196D" w:rsidRDefault="008B196D" w:rsidP="008B196D">
            <w:pPr>
              <w:pStyle w:val="TableParagraph"/>
              <w:spacing w:line="391" w:lineRule="exact"/>
              <w:ind w:right="64"/>
              <w:jc w:val="center"/>
              <w:rPr>
                <w:i/>
                <w:sz w:val="44"/>
              </w:rPr>
            </w:pPr>
          </w:p>
        </w:tc>
        <w:tc>
          <w:tcPr>
            <w:tcW w:w="2550" w:type="dxa"/>
            <w:gridSpan w:val="2"/>
            <w:tcBorders>
              <w:top w:val="single" w:sz="4" w:space="0" w:color="000000"/>
              <w:bottom w:val="single" w:sz="4" w:space="0" w:color="000000"/>
            </w:tcBorders>
          </w:tcPr>
          <w:p w:rsidR="008B196D" w:rsidRDefault="008B196D" w:rsidP="008B196D">
            <w:pPr>
              <w:pStyle w:val="TableParagraph"/>
              <w:rPr>
                <w:rFonts w:ascii="Times New Roman"/>
                <w:sz w:val="32"/>
              </w:rPr>
            </w:pPr>
          </w:p>
        </w:tc>
      </w:tr>
      <w:tr w:rsidR="003E3FB4">
        <w:trPr>
          <w:trHeight w:val="180"/>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vMerge w:val="restart"/>
            <w:tcBorders>
              <w:top w:val="single" w:sz="4" w:space="0" w:color="000000"/>
              <w:bottom w:val="single" w:sz="4" w:space="0" w:color="000000"/>
            </w:tcBorders>
          </w:tcPr>
          <w:p w:rsidR="003E3FB4" w:rsidRDefault="003E3FB4" w:rsidP="003E3FB4">
            <w:pPr>
              <w:pStyle w:val="TableParagraph"/>
              <w:spacing w:line="391" w:lineRule="exact"/>
              <w:ind w:left="30"/>
              <w:rPr>
                <w:i/>
                <w:sz w:val="43"/>
              </w:rPr>
            </w:pPr>
          </w:p>
        </w:tc>
        <w:tc>
          <w:tcPr>
            <w:tcW w:w="6242" w:type="dxa"/>
            <w:gridSpan w:val="4"/>
            <w:vMerge w:val="restart"/>
            <w:tcBorders>
              <w:top w:val="single" w:sz="4" w:space="0" w:color="000000"/>
              <w:bottom w:val="single" w:sz="4" w:space="0" w:color="000000"/>
            </w:tcBorders>
          </w:tcPr>
          <w:p w:rsidR="003E3FB4" w:rsidRDefault="003E3FB4" w:rsidP="003E3FB4">
            <w:pPr>
              <w:pStyle w:val="TableParagraph"/>
              <w:spacing w:line="391" w:lineRule="exact"/>
              <w:ind w:left="25"/>
              <w:rPr>
                <w:i/>
                <w:sz w:val="44"/>
              </w:rPr>
            </w:pPr>
          </w:p>
        </w:tc>
        <w:tc>
          <w:tcPr>
            <w:tcW w:w="567" w:type="dxa"/>
            <w:vMerge w:val="restart"/>
            <w:tcBorders>
              <w:top w:val="single" w:sz="4" w:space="0" w:color="000000"/>
              <w:bottom w:val="single" w:sz="4" w:space="0" w:color="000000"/>
            </w:tcBorders>
          </w:tcPr>
          <w:p w:rsidR="003E3FB4" w:rsidRDefault="003E3FB4" w:rsidP="003E3FB4">
            <w:pPr>
              <w:pStyle w:val="TableParagraph"/>
              <w:spacing w:line="391" w:lineRule="exact"/>
              <w:ind w:left="137"/>
              <w:rPr>
                <w:i/>
                <w:sz w:val="44"/>
              </w:rPr>
            </w:pPr>
          </w:p>
        </w:tc>
        <w:tc>
          <w:tcPr>
            <w:tcW w:w="2550" w:type="dxa"/>
            <w:gridSpan w:val="2"/>
            <w:vMerge w:val="restart"/>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3E3FB4">
        <w:trPr>
          <w:trHeight w:val="218"/>
        </w:trPr>
        <w:tc>
          <w:tcPr>
            <w:tcW w:w="283" w:type="dxa"/>
            <w:vMerge w:val="restart"/>
            <w:textDirection w:val="btLr"/>
          </w:tcPr>
          <w:p w:rsidR="003E3FB4" w:rsidRDefault="003E3FB4" w:rsidP="003E3FB4">
            <w:pPr>
              <w:pStyle w:val="TableParagraph"/>
              <w:spacing w:line="218" w:lineRule="exact"/>
              <w:ind w:left="398"/>
              <w:rPr>
                <w:i/>
                <w:sz w:val="30"/>
              </w:rPr>
            </w:pPr>
            <w:r>
              <w:rPr>
                <w:i/>
                <w:w w:val="75"/>
                <w:sz w:val="30"/>
              </w:rPr>
              <w:t>Подп. и дата</w:t>
            </w:r>
          </w:p>
        </w:tc>
        <w:tc>
          <w:tcPr>
            <w:tcW w:w="398" w:type="dxa"/>
            <w:vMerge w:val="restart"/>
          </w:tcPr>
          <w:p w:rsidR="003E3FB4" w:rsidRDefault="003E3FB4" w:rsidP="003E3FB4">
            <w:pPr>
              <w:pStyle w:val="TableParagraph"/>
              <w:rPr>
                <w:rFonts w:ascii="Times New Roman"/>
                <w:sz w:val="38"/>
              </w:rPr>
            </w:pPr>
          </w:p>
        </w:tc>
        <w:tc>
          <w:tcPr>
            <w:tcW w:w="1132" w:type="dxa"/>
            <w:gridSpan w:val="3"/>
            <w:vMerge/>
            <w:tcBorders>
              <w:top w:val="nil"/>
              <w:bottom w:val="single" w:sz="4" w:space="0" w:color="000000"/>
            </w:tcBorders>
          </w:tcPr>
          <w:p w:rsidR="003E3FB4" w:rsidRDefault="003E3FB4" w:rsidP="003E3FB4">
            <w:pPr>
              <w:rPr>
                <w:sz w:val="2"/>
                <w:szCs w:val="2"/>
              </w:rPr>
            </w:pPr>
          </w:p>
        </w:tc>
        <w:tc>
          <w:tcPr>
            <w:tcW w:w="6242" w:type="dxa"/>
            <w:gridSpan w:val="4"/>
            <w:vMerge/>
            <w:tcBorders>
              <w:top w:val="nil"/>
              <w:bottom w:val="single" w:sz="4" w:space="0" w:color="000000"/>
            </w:tcBorders>
          </w:tcPr>
          <w:p w:rsidR="003E3FB4" w:rsidRDefault="003E3FB4" w:rsidP="003E3FB4">
            <w:pPr>
              <w:rPr>
                <w:sz w:val="2"/>
                <w:szCs w:val="2"/>
              </w:rPr>
            </w:pPr>
          </w:p>
        </w:tc>
        <w:tc>
          <w:tcPr>
            <w:tcW w:w="567" w:type="dxa"/>
            <w:vMerge/>
            <w:tcBorders>
              <w:top w:val="nil"/>
              <w:bottom w:val="single" w:sz="4" w:space="0" w:color="000000"/>
            </w:tcBorders>
          </w:tcPr>
          <w:p w:rsidR="003E3FB4" w:rsidRDefault="003E3FB4" w:rsidP="003E3FB4">
            <w:pPr>
              <w:rPr>
                <w:sz w:val="2"/>
                <w:szCs w:val="2"/>
              </w:rPr>
            </w:pPr>
          </w:p>
        </w:tc>
        <w:tc>
          <w:tcPr>
            <w:tcW w:w="2550" w:type="dxa"/>
            <w:gridSpan w:val="2"/>
            <w:vMerge/>
            <w:tcBorders>
              <w:top w:val="nil"/>
              <w:bottom w:val="single" w:sz="4" w:space="0" w:color="000000"/>
            </w:tcBorders>
          </w:tcPr>
          <w:p w:rsidR="003E3FB4" w:rsidRDefault="003E3FB4" w:rsidP="003E3FB4">
            <w:pPr>
              <w:rPr>
                <w:sz w:val="2"/>
                <w:szCs w:val="2"/>
              </w:rPr>
            </w:pPr>
          </w:p>
        </w:tc>
      </w:tr>
      <w:tr w:rsidR="00B7354F">
        <w:trPr>
          <w:trHeight w:val="410"/>
        </w:trPr>
        <w:tc>
          <w:tcPr>
            <w:tcW w:w="283" w:type="dxa"/>
            <w:vMerge/>
            <w:tcBorders>
              <w:top w:val="nil"/>
            </w:tcBorders>
            <w:textDirection w:val="btLr"/>
          </w:tcPr>
          <w:p w:rsidR="00B7354F" w:rsidRDefault="00B7354F" w:rsidP="00B7354F">
            <w:pPr>
              <w:rPr>
                <w:sz w:val="2"/>
                <w:szCs w:val="2"/>
              </w:rPr>
            </w:pPr>
          </w:p>
        </w:tc>
        <w:tc>
          <w:tcPr>
            <w:tcW w:w="398" w:type="dxa"/>
            <w:vMerge/>
            <w:tcBorders>
              <w:top w:val="nil"/>
            </w:tcBorders>
          </w:tcPr>
          <w:p w:rsidR="00B7354F" w:rsidRDefault="00B7354F" w:rsidP="00B7354F">
            <w:pPr>
              <w:rPr>
                <w:sz w:val="2"/>
                <w:szCs w:val="2"/>
              </w:rPr>
            </w:pPr>
          </w:p>
        </w:tc>
        <w:tc>
          <w:tcPr>
            <w:tcW w:w="1132" w:type="dxa"/>
            <w:gridSpan w:val="3"/>
            <w:tcBorders>
              <w:top w:val="single" w:sz="4" w:space="0" w:color="000000"/>
              <w:bottom w:val="single" w:sz="4" w:space="0" w:color="000000"/>
            </w:tcBorders>
          </w:tcPr>
          <w:p w:rsidR="00B7354F" w:rsidRDefault="00B7354F" w:rsidP="00B7354F">
            <w:pPr>
              <w:pStyle w:val="TableParagraph"/>
              <w:spacing w:line="391" w:lineRule="exact"/>
              <w:ind w:left="30"/>
              <w:rPr>
                <w:i/>
                <w:sz w:val="43"/>
              </w:rPr>
            </w:pPr>
            <w:r>
              <w:rPr>
                <w:i/>
                <w:spacing w:val="-7"/>
                <w:w w:val="55"/>
                <w:sz w:val="43"/>
              </w:rPr>
              <w:t>SB1...SB4</w:t>
            </w:r>
          </w:p>
        </w:tc>
        <w:tc>
          <w:tcPr>
            <w:tcW w:w="6242" w:type="dxa"/>
            <w:gridSpan w:val="4"/>
            <w:tcBorders>
              <w:top w:val="single" w:sz="4" w:space="0" w:color="000000"/>
              <w:bottom w:val="single" w:sz="4" w:space="0" w:color="000000"/>
            </w:tcBorders>
          </w:tcPr>
          <w:p w:rsidR="00B7354F" w:rsidRDefault="00B7354F" w:rsidP="00B7354F">
            <w:pPr>
              <w:pStyle w:val="TableParagraph"/>
              <w:spacing w:line="391" w:lineRule="exact"/>
              <w:ind w:left="25"/>
              <w:rPr>
                <w:i/>
                <w:sz w:val="44"/>
              </w:rPr>
            </w:pPr>
            <w:r>
              <w:rPr>
                <w:i/>
                <w:spacing w:val="-10"/>
                <w:w w:val="64"/>
                <w:sz w:val="44"/>
              </w:rPr>
              <w:t>У</w:t>
            </w:r>
            <w:r>
              <w:rPr>
                <w:i/>
                <w:spacing w:val="-12"/>
                <w:w w:val="73"/>
                <w:sz w:val="44"/>
              </w:rPr>
              <w:t>с</w:t>
            </w:r>
            <w:r>
              <w:rPr>
                <w:i/>
                <w:spacing w:val="-13"/>
                <w:w w:val="60"/>
                <w:sz w:val="44"/>
              </w:rPr>
              <w:t>т</w:t>
            </w:r>
            <w:r>
              <w:rPr>
                <w:i/>
                <w:spacing w:val="-12"/>
                <w:w w:val="66"/>
                <w:sz w:val="44"/>
              </w:rPr>
              <w:t>рой</w:t>
            </w:r>
            <w:r>
              <w:rPr>
                <w:i/>
                <w:spacing w:val="-12"/>
                <w:w w:val="73"/>
                <w:sz w:val="44"/>
              </w:rPr>
              <w:t>с</w:t>
            </w:r>
            <w:r>
              <w:rPr>
                <w:i/>
                <w:spacing w:val="-13"/>
                <w:w w:val="60"/>
                <w:sz w:val="44"/>
              </w:rPr>
              <w:t>т</w:t>
            </w:r>
            <w:r>
              <w:rPr>
                <w:i/>
                <w:spacing w:val="-12"/>
                <w:w w:val="70"/>
                <w:sz w:val="44"/>
              </w:rPr>
              <w:t>в</w:t>
            </w:r>
            <w:r>
              <w:rPr>
                <w:i/>
                <w:w w:val="66"/>
                <w:sz w:val="44"/>
              </w:rPr>
              <w:t>о</w:t>
            </w:r>
            <w:r>
              <w:rPr>
                <w:i/>
                <w:spacing w:val="-22"/>
                <w:sz w:val="44"/>
              </w:rPr>
              <w:t xml:space="preserve"> </w:t>
            </w:r>
            <w:r>
              <w:rPr>
                <w:i/>
                <w:spacing w:val="-12"/>
                <w:w w:val="77"/>
                <w:sz w:val="44"/>
              </w:rPr>
              <w:t>к</w:t>
            </w:r>
            <w:r>
              <w:rPr>
                <w:i/>
                <w:spacing w:val="-12"/>
                <w:w w:val="66"/>
                <w:sz w:val="44"/>
              </w:rPr>
              <w:t>о</w:t>
            </w:r>
            <w:r>
              <w:rPr>
                <w:i/>
                <w:spacing w:val="-10"/>
                <w:w w:val="60"/>
                <w:sz w:val="44"/>
              </w:rPr>
              <w:t>мм</w:t>
            </w:r>
            <w:r>
              <w:rPr>
                <w:i/>
                <w:spacing w:val="-12"/>
                <w:w w:val="73"/>
                <w:sz w:val="44"/>
              </w:rPr>
              <w:t>у</w:t>
            </w:r>
            <w:r>
              <w:rPr>
                <w:i/>
                <w:spacing w:val="-13"/>
                <w:w w:val="60"/>
                <w:sz w:val="44"/>
              </w:rPr>
              <w:t>т</w:t>
            </w:r>
            <w:r>
              <w:rPr>
                <w:i/>
                <w:spacing w:val="-12"/>
                <w:w w:val="66"/>
                <w:sz w:val="44"/>
              </w:rPr>
              <w:t>а</w:t>
            </w:r>
            <w:r>
              <w:rPr>
                <w:i/>
                <w:spacing w:val="-10"/>
                <w:w w:val="72"/>
                <w:sz w:val="44"/>
              </w:rPr>
              <w:t>ц</w:t>
            </w:r>
            <w:r>
              <w:rPr>
                <w:i/>
                <w:spacing w:val="-12"/>
                <w:w w:val="66"/>
                <w:sz w:val="44"/>
              </w:rPr>
              <w:t>ионно</w:t>
            </w:r>
            <w:r>
              <w:rPr>
                <w:i/>
                <w:w w:val="66"/>
                <w:sz w:val="44"/>
              </w:rPr>
              <w:t>е</w:t>
            </w:r>
            <w:r>
              <w:rPr>
                <w:i/>
                <w:spacing w:val="-22"/>
                <w:sz w:val="44"/>
              </w:rPr>
              <w:t xml:space="preserve"> </w:t>
            </w:r>
            <w:r w:rsidRPr="000133A3">
              <w:rPr>
                <w:i/>
                <w:spacing w:val="-1"/>
                <w:w w:val="49"/>
                <w:sz w:val="44"/>
              </w:rPr>
              <w:t>KAN0542-0155B-14</w:t>
            </w:r>
          </w:p>
        </w:tc>
        <w:tc>
          <w:tcPr>
            <w:tcW w:w="567" w:type="dxa"/>
            <w:tcBorders>
              <w:top w:val="single" w:sz="4" w:space="0" w:color="000000"/>
              <w:bottom w:val="single" w:sz="4" w:space="0" w:color="000000"/>
            </w:tcBorders>
          </w:tcPr>
          <w:p w:rsidR="00B7354F" w:rsidRDefault="00B7354F" w:rsidP="00B7354F">
            <w:pPr>
              <w:pStyle w:val="TableParagraph"/>
              <w:spacing w:line="391" w:lineRule="exact"/>
              <w:ind w:left="137"/>
              <w:rPr>
                <w:i/>
                <w:sz w:val="44"/>
              </w:rPr>
            </w:pPr>
            <w:r>
              <w:rPr>
                <w:i/>
                <w:w w:val="74"/>
                <w:sz w:val="44"/>
              </w:rPr>
              <w:t>4</w:t>
            </w:r>
          </w:p>
        </w:tc>
        <w:tc>
          <w:tcPr>
            <w:tcW w:w="2550" w:type="dxa"/>
            <w:gridSpan w:val="2"/>
            <w:tcBorders>
              <w:top w:val="single" w:sz="4" w:space="0" w:color="000000"/>
              <w:bottom w:val="single" w:sz="4" w:space="0" w:color="000000"/>
            </w:tcBorders>
          </w:tcPr>
          <w:p w:rsidR="00B7354F" w:rsidRDefault="00B7354F" w:rsidP="00B7354F">
            <w:pPr>
              <w:pStyle w:val="TableParagraph"/>
              <w:rPr>
                <w:rFonts w:ascii="Times New Roman"/>
                <w:sz w:val="32"/>
              </w:rPr>
            </w:pPr>
          </w:p>
        </w:tc>
      </w:tr>
      <w:tr w:rsidR="003E3FB4">
        <w:trPr>
          <w:trHeight w:val="406"/>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6242" w:type="dxa"/>
            <w:gridSpan w:val="4"/>
            <w:tcBorders>
              <w:top w:val="single" w:sz="4" w:space="0" w:color="000000"/>
              <w:bottom w:val="single" w:sz="4" w:space="0" w:color="000000"/>
            </w:tcBorders>
          </w:tcPr>
          <w:p w:rsidR="003E3FB4" w:rsidRDefault="003E3FB4" w:rsidP="003E3FB4">
            <w:pPr>
              <w:pStyle w:val="TableParagraph"/>
              <w:spacing w:line="391" w:lineRule="exact"/>
              <w:ind w:left="1879" w:right="1936"/>
              <w:jc w:val="center"/>
              <w:rPr>
                <w:i/>
                <w:sz w:val="44"/>
              </w:rPr>
            </w:pPr>
          </w:p>
        </w:tc>
        <w:tc>
          <w:tcPr>
            <w:tcW w:w="567" w:type="dxa"/>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2550" w:type="dxa"/>
            <w:gridSpan w:val="2"/>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136745">
        <w:trPr>
          <w:trHeight w:val="410"/>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6242" w:type="dxa"/>
            <w:gridSpan w:val="4"/>
            <w:tcBorders>
              <w:top w:val="single" w:sz="4" w:space="0" w:color="000000"/>
              <w:bottom w:val="single" w:sz="4" w:space="0" w:color="000000"/>
            </w:tcBorders>
          </w:tcPr>
          <w:p w:rsidR="00136745" w:rsidRDefault="00136745" w:rsidP="00136745">
            <w:pPr>
              <w:pStyle w:val="TableParagraph"/>
              <w:spacing w:line="391" w:lineRule="exact"/>
              <w:ind w:left="1879" w:right="1936"/>
              <w:jc w:val="center"/>
              <w:rPr>
                <w:i/>
                <w:sz w:val="44"/>
              </w:rPr>
            </w:pPr>
            <w:r>
              <w:rPr>
                <w:i/>
                <w:w w:val="75"/>
                <w:sz w:val="44"/>
              </w:rPr>
              <w:t>Транзисторы</w:t>
            </w:r>
          </w:p>
        </w:tc>
        <w:tc>
          <w:tcPr>
            <w:tcW w:w="567" w:type="dxa"/>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2"/>
              </w:rPr>
            </w:pPr>
          </w:p>
        </w:tc>
      </w:tr>
      <w:tr w:rsidR="00136745">
        <w:trPr>
          <w:trHeight w:val="406"/>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spacing w:line="386" w:lineRule="exact"/>
              <w:ind w:left="274"/>
              <w:rPr>
                <w:i/>
                <w:sz w:val="44"/>
              </w:rPr>
            </w:pPr>
            <w:r>
              <w:rPr>
                <w:i/>
                <w:w w:val="70"/>
                <w:sz w:val="44"/>
              </w:rPr>
              <w:t>VT1</w:t>
            </w:r>
          </w:p>
        </w:tc>
        <w:tc>
          <w:tcPr>
            <w:tcW w:w="6242" w:type="dxa"/>
            <w:gridSpan w:val="4"/>
            <w:tcBorders>
              <w:top w:val="single" w:sz="4" w:space="0" w:color="000000"/>
              <w:bottom w:val="single" w:sz="4" w:space="0" w:color="000000"/>
            </w:tcBorders>
          </w:tcPr>
          <w:p w:rsidR="00136745" w:rsidRDefault="00136745" w:rsidP="00136745">
            <w:pPr>
              <w:pStyle w:val="TableParagraph"/>
              <w:spacing w:line="386" w:lineRule="exact"/>
              <w:ind w:left="25"/>
              <w:rPr>
                <w:i/>
                <w:sz w:val="44"/>
              </w:rPr>
            </w:pPr>
            <w:r w:rsidRPr="00224236">
              <w:rPr>
                <w:i/>
                <w:spacing w:val="-10"/>
                <w:w w:val="62"/>
                <w:sz w:val="44"/>
              </w:rPr>
              <w:t>MSC82304</w:t>
            </w:r>
          </w:p>
        </w:tc>
        <w:tc>
          <w:tcPr>
            <w:tcW w:w="567" w:type="dxa"/>
            <w:tcBorders>
              <w:top w:val="single" w:sz="4" w:space="0" w:color="000000"/>
              <w:bottom w:val="single" w:sz="4" w:space="0" w:color="000000"/>
            </w:tcBorders>
          </w:tcPr>
          <w:p w:rsidR="00136745" w:rsidRDefault="00136745" w:rsidP="00136745">
            <w:pPr>
              <w:pStyle w:val="TableParagraph"/>
              <w:spacing w:line="386" w:lineRule="exact"/>
              <w:ind w:left="167"/>
              <w:rPr>
                <w:i/>
                <w:sz w:val="44"/>
              </w:rPr>
            </w:pPr>
            <w:r>
              <w:rPr>
                <w:i/>
                <w:w w:val="49"/>
                <w:sz w:val="44"/>
              </w:rPr>
              <w:t>1</w:t>
            </w: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0"/>
              </w:rPr>
            </w:pPr>
          </w:p>
        </w:tc>
      </w:tr>
      <w:tr w:rsidR="003E3FB4">
        <w:trPr>
          <w:trHeight w:val="468"/>
        </w:trPr>
        <w:tc>
          <w:tcPr>
            <w:tcW w:w="283" w:type="dxa"/>
            <w:vMerge w:val="restart"/>
            <w:textDirection w:val="btLr"/>
          </w:tcPr>
          <w:p w:rsidR="003E3FB4" w:rsidRDefault="003E3FB4" w:rsidP="003E3FB4">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3E3FB4" w:rsidRDefault="003E3FB4" w:rsidP="003E3FB4">
            <w:pPr>
              <w:pStyle w:val="TableParagraph"/>
              <w:rPr>
                <w:rFonts w:ascii="Times New Roman"/>
                <w:sz w:val="38"/>
              </w:rPr>
            </w:pPr>
          </w:p>
        </w:tc>
        <w:tc>
          <w:tcPr>
            <w:tcW w:w="1132" w:type="dxa"/>
            <w:gridSpan w:val="3"/>
            <w:tcBorders>
              <w:top w:val="single" w:sz="4" w:space="0" w:color="000000"/>
            </w:tcBorders>
          </w:tcPr>
          <w:p w:rsidR="003E3FB4" w:rsidRDefault="003E3FB4" w:rsidP="003E3FB4">
            <w:pPr>
              <w:pStyle w:val="TableParagraph"/>
              <w:spacing w:line="391" w:lineRule="exact"/>
              <w:ind w:left="244"/>
              <w:rPr>
                <w:i/>
                <w:sz w:val="44"/>
              </w:rPr>
            </w:pPr>
            <w:r>
              <w:rPr>
                <w:i/>
                <w:w w:val="80"/>
                <w:sz w:val="44"/>
              </w:rPr>
              <w:t>VT2</w:t>
            </w:r>
          </w:p>
        </w:tc>
        <w:tc>
          <w:tcPr>
            <w:tcW w:w="6242" w:type="dxa"/>
            <w:gridSpan w:val="4"/>
            <w:tcBorders>
              <w:top w:val="single" w:sz="4" w:space="0" w:color="000000"/>
            </w:tcBorders>
          </w:tcPr>
          <w:p w:rsidR="003E3FB4" w:rsidRDefault="003E3FB4" w:rsidP="003E3FB4">
            <w:pPr>
              <w:pStyle w:val="TableParagraph"/>
              <w:spacing w:line="391" w:lineRule="exact"/>
              <w:ind w:left="25"/>
              <w:rPr>
                <w:i/>
                <w:sz w:val="44"/>
              </w:rPr>
            </w:pPr>
            <w:r>
              <w:rPr>
                <w:i/>
                <w:w w:val="75"/>
                <w:sz w:val="44"/>
              </w:rPr>
              <w:t>IRFL914</w:t>
            </w:r>
          </w:p>
        </w:tc>
        <w:tc>
          <w:tcPr>
            <w:tcW w:w="567" w:type="dxa"/>
            <w:tcBorders>
              <w:top w:val="single" w:sz="4" w:space="0" w:color="000000"/>
            </w:tcBorders>
          </w:tcPr>
          <w:p w:rsidR="003E3FB4" w:rsidRDefault="003E3FB4" w:rsidP="003E3FB4">
            <w:pPr>
              <w:pStyle w:val="TableParagraph"/>
              <w:spacing w:line="391" w:lineRule="exact"/>
              <w:ind w:right="64"/>
              <w:jc w:val="center"/>
              <w:rPr>
                <w:i/>
                <w:sz w:val="44"/>
              </w:rPr>
            </w:pPr>
            <w:r>
              <w:rPr>
                <w:i/>
                <w:w w:val="49"/>
                <w:sz w:val="44"/>
              </w:rPr>
              <w:t>1</w:t>
            </w:r>
          </w:p>
        </w:tc>
        <w:tc>
          <w:tcPr>
            <w:tcW w:w="2550" w:type="dxa"/>
            <w:gridSpan w:val="2"/>
            <w:tcBorders>
              <w:top w:val="single" w:sz="4" w:space="0" w:color="000000"/>
            </w:tcBorders>
          </w:tcPr>
          <w:p w:rsidR="003E3FB4" w:rsidRDefault="003E3FB4" w:rsidP="003E3FB4">
            <w:pPr>
              <w:pStyle w:val="TableParagraph"/>
              <w:rPr>
                <w:rFonts w:ascii="Times New Roman"/>
                <w:sz w:val="32"/>
              </w:rPr>
            </w:pP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Borders>
              <w:bottom w:val="single" w:sz="4" w:space="0" w:color="000000"/>
            </w:tcBorders>
          </w:tcPr>
          <w:p w:rsidR="003E3FB4" w:rsidRDefault="003E3FB4" w:rsidP="003E3FB4">
            <w:pPr>
              <w:pStyle w:val="TableParagraph"/>
              <w:rPr>
                <w:rFonts w:ascii="Times New Roman"/>
                <w:sz w:val="16"/>
              </w:rPr>
            </w:pPr>
          </w:p>
        </w:tc>
        <w:tc>
          <w:tcPr>
            <w:tcW w:w="566" w:type="dxa"/>
            <w:tcBorders>
              <w:bottom w:val="single" w:sz="4" w:space="0" w:color="000000"/>
            </w:tcBorders>
          </w:tcPr>
          <w:p w:rsidR="003E3FB4" w:rsidRDefault="003E3FB4" w:rsidP="003E3FB4">
            <w:pPr>
              <w:pStyle w:val="TableParagraph"/>
              <w:rPr>
                <w:rFonts w:ascii="Times New Roman"/>
                <w:sz w:val="16"/>
              </w:rPr>
            </w:pPr>
          </w:p>
        </w:tc>
        <w:tc>
          <w:tcPr>
            <w:tcW w:w="1306" w:type="dxa"/>
            <w:gridSpan w:val="2"/>
            <w:tcBorders>
              <w:bottom w:val="single" w:sz="4" w:space="0" w:color="000000"/>
            </w:tcBorders>
          </w:tcPr>
          <w:p w:rsidR="003E3FB4" w:rsidRDefault="003E3FB4" w:rsidP="003E3FB4">
            <w:pPr>
              <w:pStyle w:val="TableParagraph"/>
              <w:rPr>
                <w:rFonts w:ascii="Times New Roman"/>
                <w:sz w:val="16"/>
              </w:rPr>
            </w:pPr>
          </w:p>
        </w:tc>
        <w:tc>
          <w:tcPr>
            <w:tcW w:w="850" w:type="dxa"/>
            <w:tcBorders>
              <w:bottom w:val="single" w:sz="4" w:space="0" w:color="000000"/>
            </w:tcBorders>
          </w:tcPr>
          <w:p w:rsidR="003E3FB4" w:rsidRDefault="003E3FB4" w:rsidP="003E3FB4">
            <w:pPr>
              <w:pStyle w:val="TableParagraph"/>
              <w:rPr>
                <w:rFonts w:ascii="Times New Roman"/>
                <w:sz w:val="16"/>
              </w:rPr>
            </w:pPr>
          </w:p>
        </w:tc>
        <w:tc>
          <w:tcPr>
            <w:tcW w:w="567" w:type="dxa"/>
            <w:tcBorders>
              <w:bottom w:val="single" w:sz="4" w:space="0" w:color="000000"/>
            </w:tcBorders>
          </w:tcPr>
          <w:p w:rsidR="003E3FB4" w:rsidRDefault="003E3FB4" w:rsidP="003E3FB4">
            <w:pPr>
              <w:pStyle w:val="TableParagraph"/>
              <w:rPr>
                <w:rFonts w:ascii="Times New Roman"/>
                <w:sz w:val="16"/>
              </w:rPr>
            </w:pPr>
          </w:p>
        </w:tc>
        <w:tc>
          <w:tcPr>
            <w:tcW w:w="6237" w:type="dxa"/>
            <w:gridSpan w:val="3"/>
            <w:vMerge w:val="restart"/>
          </w:tcPr>
          <w:p w:rsidR="003E3FB4" w:rsidRDefault="003E3FB4" w:rsidP="003E3FB4">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3E3FB4" w:rsidRDefault="003E3FB4" w:rsidP="003E3FB4">
            <w:pPr>
              <w:pStyle w:val="TableParagraph"/>
              <w:spacing w:line="320" w:lineRule="exact"/>
              <w:ind w:left="24"/>
              <w:rPr>
                <w:i/>
                <w:sz w:val="30"/>
              </w:rPr>
            </w:pPr>
            <w:r>
              <w:rPr>
                <w:i/>
                <w:spacing w:val="-6"/>
                <w:w w:val="65"/>
                <w:sz w:val="30"/>
              </w:rPr>
              <w:t>Лист</w:t>
            </w:r>
          </w:p>
        </w:tc>
      </w:tr>
      <w:tr w:rsidR="003E3FB4">
        <w:trPr>
          <w:trHeight w:val="65"/>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val="restart"/>
            <w:tcBorders>
              <w:top w:val="single" w:sz="4" w:space="0" w:color="000000"/>
            </w:tcBorders>
          </w:tcPr>
          <w:p w:rsidR="003E3FB4" w:rsidRDefault="003E3FB4" w:rsidP="003E3FB4">
            <w:pPr>
              <w:pStyle w:val="TableParagraph"/>
              <w:rPr>
                <w:rFonts w:ascii="Times New Roman"/>
                <w:sz w:val="16"/>
              </w:rPr>
            </w:pPr>
          </w:p>
        </w:tc>
        <w:tc>
          <w:tcPr>
            <w:tcW w:w="566" w:type="dxa"/>
            <w:vMerge w:val="restart"/>
            <w:tcBorders>
              <w:top w:val="single" w:sz="4" w:space="0" w:color="000000"/>
            </w:tcBorders>
          </w:tcPr>
          <w:p w:rsidR="003E3FB4" w:rsidRDefault="003E3FB4" w:rsidP="003E3FB4">
            <w:pPr>
              <w:pStyle w:val="TableParagraph"/>
              <w:rPr>
                <w:rFonts w:ascii="Times New Roman"/>
                <w:sz w:val="16"/>
              </w:rPr>
            </w:pPr>
          </w:p>
        </w:tc>
        <w:tc>
          <w:tcPr>
            <w:tcW w:w="1306" w:type="dxa"/>
            <w:gridSpan w:val="2"/>
            <w:vMerge w:val="restart"/>
            <w:tcBorders>
              <w:top w:val="single" w:sz="4" w:space="0" w:color="000000"/>
            </w:tcBorders>
          </w:tcPr>
          <w:p w:rsidR="003E3FB4" w:rsidRDefault="003E3FB4" w:rsidP="003E3FB4">
            <w:pPr>
              <w:pStyle w:val="TableParagraph"/>
              <w:rPr>
                <w:rFonts w:ascii="Times New Roman"/>
                <w:sz w:val="16"/>
              </w:rPr>
            </w:pPr>
          </w:p>
        </w:tc>
        <w:tc>
          <w:tcPr>
            <w:tcW w:w="850" w:type="dxa"/>
            <w:vMerge w:val="restart"/>
            <w:tcBorders>
              <w:top w:val="single" w:sz="4" w:space="0" w:color="000000"/>
            </w:tcBorders>
          </w:tcPr>
          <w:p w:rsidR="003E3FB4" w:rsidRDefault="003E3FB4" w:rsidP="003E3FB4">
            <w:pPr>
              <w:pStyle w:val="TableParagraph"/>
              <w:rPr>
                <w:rFonts w:ascii="Times New Roman"/>
                <w:sz w:val="16"/>
              </w:rPr>
            </w:pPr>
          </w:p>
        </w:tc>
        <w:tc>
          <w:tcPr>
            <w:tcW w:w="567" w:type="dxa"/>
            <w:vMerge w:val="restart"/>
            <w:tcBorders>
              <w:top w:val="single" w:sz="4" w:space="0" w:color="000000"/>
            </w:tcBorders>
          </w:tcPr>
          <w:p w:rsidR="003E3FB4" w:rsidRDefault="003E3FB4" w:rsidP="003E3FB4">
            <w:pPr>
              <w:pStyle w:val="TableParagraph"/>
              <w:rPr>
                <w:rFonts w:ascii="Times New Roman"/>
                <w:sz w:val="16"/>
              </w:rPr>
            </w:pP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r w:rsidR="003E3FB4">
        <w:trPr>
          <w:trHeight w:val="127"/>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566" w:type="dxa"/>
            <w:vMerge/>
            <w:tcBorders>
              <w:top w:val="nil"/>
            </w:tcBorders>
          </w:tcPr>
          <w:p w:rsidR="003E3FB4" w:rsidRDefault="003E3FB4" w:rsidP="003E3FB4">
            <w:pPr>
              <w:rPr>
                <w:sz w:val="2"/>
                <w:szCs w:val="2"/>
              </w:rPr>
            </w:pPr>
          </w:p>
        </w:tc>
        <w:tc>
          <w:tcPr>
            <w:tcW w:w="1306" w:type="dxa"/>
            <w:gridSpan w:val="2"/>
            <w:vMerge/>
            <w:tcBorders>
              <w:top w:val="nil"/>
            </w:tcBorders>
          </w:tcPr>
          <w:p w:rsidR="003E3FB4" w:rsidRDefault="003E3FB4" w:rsidP="003E3FB4">
            <w:pPr>
              <w:rPr>
                <w:sz w:val="2"/>
                <w:szCs w:val="2"/>
              </w:rPr>
            </w:pPr>
          </w:p>
        </w:tc>
        <w:tc>
          <w:tcPr>
            <w:tcW w:w="850" w:type="dxa"/>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c>
          <w:tcPr>
            <w:tcW w:w="6237" w:type="dxa"/>
            <w:gridSpan w:val="3"/>
            <w:vMerge/>
            <w:tcBorders>
              <w:top w:val="nil"/>
            </w:tcBorders>
          </w:tcPr>
          <w:p w:rsidR="003E3FB4" w:rsidRDefault="003E3FB4" w:rsidP="003E3FB4">
            <w:pPr>
              <w:rPr>
                <w:sz w:val="2"/>
                <w:szCs w:val="2"/>
              </w:rPr>
            </w:pPr>
          </w:p>
        </w:tc>
        <w:tc>
          <w:tcPr>
            <w:tcW w:w="567" w:type="dxa"/>
            <w:vMerge w:val="restart"/>
          </w:tcPr>
          <w:p w:rsidR="003E3FB4" w:rsidRDefault="003E3FB4" w:rsidP="003E3FB4">
            <w:pPr>
              <w:pStyle w:val="TableParagraph"/>
              <w:spacing w:before="6"/>
              <w:ind w:right="33"/>
              <w:jc w:val="center"/>
              <w:rPr>
                <w:i/>
                <w:sz w:val="30"/>
              </w:rPr>
            </w:pPr>
            <w:r>
              <w:rPr>
                <w:i/>
                <w:w w:val="75"/>
                <w:sz w:val="30"/>
              </w:rPr>
              <w:t>2</w:t>
            </w: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Pr>
          <w:p w:rsidR="003E3FB4" w:rsidRDefault="003E3FB4" w:rsidP="003E3FB4">
            <w:pPr>
              <w:pStyle w:val="TableParagraph"/>
              <w:spacing w:line="218" w:lineRule="exact"/>
              <w:ind w:left="27" w:right="-15"/>
              <w:rPr>
                <w:i/>
                <w:sz w:val="30"/>
              </w:rPr>
            </w:pPr>
            <w:r>
              <w:rPr>
                <w:i/>
                <w:spacing w:val="-6"/>
                <w:w w:val="55"/>
                <w:sz w:val="30"/>
              </w:rPr>
              <w:t>Изм.</w:t>
            </w:r>
          </w:p>
        </w:tc>
        <w:tc>
          <w:tcPr>
            <w:tcW w:w="566" w:type="dxa"/>
          </w:tcPr>
          <w:p w:rsidR="003E3FB4" w:rsidRDefault="003E3FB4" w:rsidP="003E3FB4">
            <w:pPr>
              <w:pStyle w:val="TableParagraph"/>
              <w:spacing w:line="218" w:lineRule="exact"/>
              <w:ind w:left="26"/>
              <w:rPr>
                <w:i/>
                <w:sz w:val="30"/>
              </w:rPr>
            </w:pPr>
            <w:r>
              <w:rPr>
                <w:i/>
                <w:w w:val="60"/>
                <w:sz w:val="30"/>
              </w:rPr>
              <w:t>Лист</w:t>
            </w:r>
          </w:p>
        </w:tc>
        <w:tc>
          <w:tcPr>
            <w:tcW w:w="1306" w:type="dxa"/>
            <w:gridSpan w:val="2"/>
          </w:tcPr>
          <w:p w:rsidR="003E3FB4" w:rsidRDefault="003E3FB4" w:rsidP="003E3FB4">
            <w:pPr>
              <w:pStyle w:val="TableParagraph"/>
              <w:spacing w:line="218" w:lineRule="exact"/>
              <w:ind w:left="229"/>
              <w:rPr>
                <w:i/>
                <w:sz w:val="30"/>
              </w:rPr>
            </w:pPr>
            <w:r>
              <w:rPr>
                <w:i/>
                <w:w w:val="75"/>
                <w:sz w:val="30"/>
              </w:rPr>
              <w:t>№ докум.</w:t>
            </w:r>
          </w:p>
        </w:tc>
        <w:tc>
          <w:tcPr>
            <w:tcW w:w="850" w:type="dxa"/>
          </w:tcPr>
          <w:p w:rsidR="003E3FB4" w:rsidRDefault="003E3FB4" w:rsidP="003E3FB4">
            <w:pPr>
              <w:pStyle w:val="TableParagraph"/>
              <w:spacing w:line="218" w:lineRule="exact"/>
              <w:ind w:left="184"/>
              <w:rPr>
                <w:i/>
                <w:sz w:val="30"/>
              </w:rPr>
            </w:pPr>
            <w:r>
              <w:rPr>
                <w:i/>
                <w:w w:val="70"/>
                <w:sz w:val="30"/>
              </w:rPr>
              <w:t>Подп.</w:t>
            </w:r>
          </w:p>
        </w:tc>
        <w:tc>
          <w:tcPr>
            <w:tcW w:w="567" w:type="dxa"/>
          </w:tcPr>
          <w:p w:rsidR="003E3FB4" w:rsidRDefault="003E3FB4" w:rsidP="003E3FB4">
            <w:pPr>
              <w:pStyle w:val="TableParagraph"/>
              <w:spacing w:line="218" w:lineRule="exact"/>
              <w:ind w:left="25"/>
              <w:rPr>
                <w:i/>
                <w:sz w:val="30"/>
              </w:rPr>
            </w:pPr>
            <w:r>
              <w:rPr>
                <w:i/>
                <w:w w:val="60"/>
                <w:sz w:val="30"/>
              </w:rPr>
              <w:t>Дата</w:t>
            </w: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3450F4"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7"/>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4"/>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1436"/>
              <w:rPr>
                <w:i/>
                <w:sz w:val="44"/>
              </w:rPr>
            </w:pPr>
            <w:r>
              <w:rPr>
                <w:i/>
                <w:w w:val="75"/>
                <w:sz w:val="44"/>
              </w:rPr>
              <w:t>Соединения контактные</w:t>
            </w: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74"/>
              <w:rPr>
                <w:i/>
                <w:sz w:val="44"/>
              </w:rPr>
            </w:pPr>
            <w:r>
              <w:rPr>
                <w:i/>
                <w:w w:val="70"/>
                <w:sz w:val="44"/>
              </w:rPr>
              <w:t>XS1</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4</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Pr="009C7CE7" w:rsidRDefault="009C7CE7" w:rsidP="009C7CE7">
            <w:pPr>
              <w:pStyle w:val="TableParagraph"/>
              <w:spacing w:line="386" w:lineRule="exact"/>
              <w:ind w:left="255"/>
              <w:rPr>
                <w:i/>
                <w:sz w:val="44"/>
                <w:lang w:val="en-US"/>
              </w:rPr>
            </w:pPr>
            <w:r w:rsidRPr="009C7CE7">
              <w:rPr>
                <w:i/>
                <w:sz w:val="36"/>
                <w:lang w:val="en-US"/>
              </w:rPr>
              <w:t>XS2</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Pr="009C7CE7" w:rsidRDefault="009C7CE7" w:rsidP="009C7CE7">
            <w:pPr>
              <w:pStyle w:val="TableParagraph"/>
              <w:spacing w:line="386" w:lineRule="exact"/>
              <w:ind w:right="64"/>
              <w:jc w:val="center"/>
              <w:rPr>
                <w:i/>
                <w:sz w:val="36"/>
                <w:lang w:val="en-US"/>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3</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3</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91" w:lineRule="exact"/>
              <w:ind w:left="244"/>
              <w:rPr>
                <w:i/>
                <w:sz w:val="44"/>
              </w:rPr>
            </w:pPr>
            <w:r>
              <w:rPr>
                <w:i/>
                <w:w w:val="80"/>
                <w:sz w:val="44"/>
              </w:rPr>
              <w:t>XS4</w:t>
            </w: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25"/>
              <w:rPr>
                <w:i/>
                <w:sz w:val="44"/>
              </w:rPr>
            </w:pPr>
            <w:r w:rsidRPr="00013C18">
              <w:rPr>
                <w:i/>
                <w:w w:val="65"/>
                <w:sz w:val="44"/>
              </w:rPr>
              <w:t>CI110</w:t>
            </w:r>
            <w:r>
              <w:rPr>
                <w:i/>
                <w:w w:val="65"/>
                <w:sz w:val="44"/>
                <w:lang w:val="en-US"/>
              </w:rPr>
              <w:t>2</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5</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val="restart"/>
            <w:textDirection w:val="btLr"/>
          </w:tcPr>
          <w:p w:rsidR="009C7CE7" w:rsidRDefault="009C7CE7" w:rsidP="009C7CE7">
            <w:pPr>
              <w:pStyle w:val="TableParagraph"/>
              <w:spacing w:line="218" w:lineRule="exact"/>
              <w:ind w:left="345"/>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7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90"/>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238"/>
        </w:trPr>
        <w:tc>
          <w:tcPr>
            <w:tcW w:w="283" w:type="dxa"/>
            <w:vMerge w:val="restart"/>
            <w:textDirection w:val="btLr"/>
          </w:tcPr>
          <w:p w:rsidR="009C7CE7" w:rsidRDefault="009C7CE7" w:rsidP="009C7CE7">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18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18"/>
        </w:trPr>
        <w:tc>
          <w:tcPr>
            <w:tcW w:w="283" w:type="dxa"/>
            <w:vMerge w:val="restart"/>
            <w:textDirection w:val="btLr"/>
          </w:tcPr>
          <w:p w:rsidR="009C7CE7" w:rsidRDefault="009C7CE7" w:rsidP="009C7CE7">
            <w:pPr>
              <w:pStyle w:val="TableParagraph"/>
              <w:spacing w:line="218" w:lineRule="exact"/>
              <w:ind w:left="398"/>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68"/>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tcBorders>
          </w:tcPr>
          <w:p w:rsidR="009C7CE7" w:rsidRDefault="009C7CE7" w:rsidP="009C7CE7">
            <w:pPr>
              <w:pStyle w:val="TableParagraph"/>
              <w:rPr>
                <w:rFonts w:ascii="Times New Roman"/>
                <w:sz w:val="34"/>
              </w:rPr>
            </w:pPr>
          </w:p>
        </w:tc>
        <w:tc>
          <w:tcPr>
            <w:tcW w:w="6242" w:type="dxa"/>
            <w:gridSpan w:val="4"/>
            <w:tcBorders>
              <w:top w:val="single" w:sz="4" w:space="0" w:color="000000"/>
            </w:tcBorders>
          </w:tcPr>
          <w:p w:rsidR="009C7CE7" w:rsidRDefault="009C7CE7" w:rsidP="009C7CE7">
            <w:pPr>
              <w:pStyle w:val="TableParagraph"/>
              <w:rPr>
                <w:rFonts w:ascii="Times New Roman"/>
                <w:sz w:val="34"/>
              </w:rPr>
            </w:pPr>
          </w:p>
        </w:tc>
        <w:tc>
          <w:tcPr>
            <w:tcW w:w="567" w:type="dxa"/>
            <w:tcBorders>
              <w:top w:val="single" w:sz="4" w:space="0" w:color="000000"/>
            </w:tcBorders>
          </w:tcPr>
          <w:p w:rsidR="009C7CE7" w:rsidRDefault="009C7CE7" w:rsidP="009C7CE7">
            <w:pPr>
              <w:pStyle w:val="TableParagraph"/>
              <w:rPr>
                <w:rFonts w:ascii="Times New Roman"/>
                <w:sz w:val="34"/>
              </w:rPr>
            </w:pPr>
          </w:p>
        </w:tc>
        <w:tc>
          <w:tcPr>
            <w:tcW w:w="2550" w:type="dxa"/>
            <w:gridSpan w:val="2"/>
            <w:tcBorders>
              <w:top w:val="single" w:sz="4" w:space="0" w:color="000000"/>
            </w:tcBorders>
          </w:tcPr>
          <w:p w:rsidR="009C7CE7" w:rsidRDefault="009C7CE7" w:rsidP="009C7CE7">
            <w:pPr>
              <w:pStyle w:val="TableParagraph"/>
              <w:rPr>
                <w:rFonts w:ascii="Times New Roman"/>
                <w:sz w:val="34"/>
              </w:rPr>
            </w:pP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Borders>
              <w:bottom w:val="single" w:sz="4" w:space="0" w:color="000000"/>
            </w:tcBorders>
          </w:tcPr>
          <w:p w:rsidR="009C7CE7" w:rsidRDefault="009C7CE7" w:rsidP="009C7CE7">
            <w:pPr>
              <w:pStyle w:val="TableParagraph"/>
              <w:rPr>
                <w:rFonts w:ascii="Times New Roman"/>
                <w:sz w:val="16"/>
              </w:rPr>
            </w:pPr>
          </w:p>
        </w:tc>
        <w:tc>
          <w:tcPr>
            <w:tcW w:w="566" w:type="dxa"/>
            <w:tcBorders>
              <w:bottom w:val="single" w:sz="4" w:space="0" w:color="000000"/>
            </w:tcBorders>
          </w:tcPr>
          <w:p w:rsidR="009C7CE7" w:rsidRDefault="009C7CE7" w:rsidP="009C7CE7">
            <w:pPr>
              <w:pStyle w:val="TableParagraph"/>
              <w:rPr>
                <w:rFonts w:ascii="Times New Roman"/>
                <w:sz w:val="16"/>
              </w:rPr>
            </w:pPr>
          </w:p>
        </w:tc>
        <w:tc>
          <w:tcPr>
            <w:tcW w:w="1306" w:type="dxa"/>
            <w:gridSpan w:val="2"/>
            <w:tcBorders>
              <w:bottom w:val="single" w:sz="4" w:space="0" w:color="000000"/>
            </w:tcBorders>
          </w:tcPr>
          <w:p w:rsidR="009C7CE7" w:rsidRDefault="009C7CE7" w:rsidP="009C7CE7">
            <w:pPr>
              <w:pStyle w:val="TableParagraph"/>
              <w:rPr>
                <w:rFonts w:ascii="Times New Roman"/>
                <w:sz w:val="16"/>
              </w:rPr>
            </w:pPr>
          </w:p>
        </w:tc>
        <w:tc>
          <w:tcPr>
            <w:tcW w:w="850" w:type="dxa"/>
            <w:tcBorders>
              <w:bottom w:val="single" w:sz="4" w:space="0" w:color="000000"/>
            </w:tcBorders>
          </w:tcPr>
          <w:p w:rsidR="009C7CE7" w:rsidRDefault="009C7CE7" w:rsidP="009C7CE7">
            <w:pPr>
              <w:pStyle w:val="TableParagraph"/>
              <w:rPr>
                <w:rFonts w:ascii="Times New Roman"/>
                <w:sz w:val="16"/>
              </w:rPr>
            </w:pPr>
          </w:p>
        </w:tc>
        <w:tc>
          <w:tcPr>
            <w:tcW w:w="567" w:type="dxa"/>
            <w:tcBorders>
              <w:bottom w:val="single" w:sz="4" w:space="0" w:color="000000"/>
            </w:tcBorders>
          </w:tcPr>
          <w:p w:rsidR="009C7CE7" w:rsidRDefault="009C7CE7" w:rsidP="009C7CE7">
            <w:pPr>
              <w:pStyle w:val="TableParagraph"/>
              <w:rPr>
                <w:rFonts w:ascii="Times New Roman"/>
                <w:sz w:val="16"/>
              </w:rPr>
            </w:pPr>
          </w:p>
        </w:tc>
        <w:tc>
          <w:tcPr>
            <w:tcW w:w="6237" w:type="dxa"/>
            <w:gridSpan w:val="3"/>
            <w:vMerge w:val="restart"/>
          </w:tcPr>
          <w:p w:rsidR="009C7CE7" w:rsidRDefault="009C7CE7" w:rsidP="009C7CE7">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9C7CE7" w:rsidRDefault="009C7CE7" w:rsidP="009C7CE7">
            <w:pPr>
              <w:pStyle w:val="TableParagraph"/>
              <w:spacing w:line="320" w:lineRule="exact"/>
              <w:ind w:left="24"/>
              <w:rPr>
                <w:i/>
                <w:sz w:val="30"/>
              </w:rPr>
            </w:pPr>
            <w:r>
              <w:rPr>
                <w:i/>
                <w:spacing w:val="-6"/>
                <w:w w:val="65"/>
                <w:sz w:val="30"/>
              </w:rPr>
              <w:t>Лист</w:t>
            </w:r>
          </w:p>
        </w:tc>
      </w:tr>
      <w:tr w:rsidR="009C7CE7">
        <w:trPr>
          <w:trHeight w:val="65"/>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val="restart"/>
            <w:tcBorders>
              <w:top w:val="single" w:sz="4" w:space="0" w:color="000000"/>
            </w:tcBorders>
          </w:tcPr>
          <w:p w:rsidR="009C7CE7" w:rsidRDefault="009C7CE7" w:rsidP="009C7CE7">
            <w:pPr>
              <w:pStyle w:val="TableParagraph"/>
              <w:rPr>
                <w:rFonts w:ascii="Times New Roman"/>
                <w:sz w:val="16"/>
              </w:rPr>
            </w:pPr>
          </w:p>
        </w:tc>
        <w:tc>
          <w:tcPr>
            <w:tcW w:w="566" w:type="dxa"/>
            <w:vMerge w:val="restart"/>
            <w:tcBorders>
              <w:top w:val="single" w:sz="4" w:space="0" w:color="000000"/>
            </w:tcBorders>
          </w:tcPr>
          <w:p w:rsidR="009C7CE7" w:rsidRDefault="009C7CE7" w:rsidP="009C7CE7">
            <w:pPr>
              <w:pStyle w:val="TableParagraph"/>
              <w:rPr>
                <w:rFonts w:ascii="Times New Roman"/>
                <w:sz w:val="16"/>
              </w:rPr>
            </w:pPr>
          </w:p>
        </w:tc>
        <w:tc>
          <w:tcPr>
            <w:tcW w:w="1306" w:type="dxa"/>
            <w:gridSpan w:val="2"/>
            <w:vMerge w:val="restart"/>
            <w:tcBorders>
              <w:top w:val="single" w:sz="4" w:space="0" w:color="000000"/>
            </w:tcBorders>
          </w:tcPr>
          <w:p w:rsidR="009C7CE7" w:rsidRDefault="009C7CE7" w:rsidP="009C7CE7">
            <w:pPr>
              <w:pStyle w:val="TableParagraph"/>
              <w:rPr>
                <w:rFonts w:ascii="Times New Roman"/>
                <w:sz w:val="16"/>
              </w:rPr>
            </w:pPr>
          </w:p>
        </w:tc>
        <w:tc>
          <w:tcPr>
            <w:tcW w:w="850" w:type="dxa"/>
            <w:vMerge w:val="restart"/>
            <w:tcBorders>
              <w:top w:val="single" w:sz="4" w:space="0" w:color="000000"/>
            </w:tcBorders>
          </w:tcPr>
          <w:p w:rsidR="009C7CE7" w:rsidRDefault="009C7CE7" w:rsidP="009C7CE7">
            <w:pPr>
              <w:pStyle w:val="TableParagraph"/>
              <w:rPr>
                <w:rFonts w:ascii="Times New Roman"/>
                <w:sz w:val="16"/>
              </w:rPr>
            </w:pPr>
          </w:p>
        </w:tc>
        <w:tc>
          <w:tcPr>
            <w:tcW w:w="567" w:type="dxa"/>
            <w:vMerge w:val="restart"/>
            <w:tcBorders>
              <w:top w:val="single" w:sz="4" w:space="0" w:color="000000"/>
            </w:tcBorders>
          </w:tcPr>
          <w:p w:rsidR="009C7CE7" w:rsidRDefault="009C7CE7" w:rsidP="009C7CE7">
            <w:pPr>
              <w:pStyle w:val="TableParagraph"/>
              <w:rPr>
                <w:rFonts w:ascii="Times New Roman"/>
                <w:sz w:val="16"/>
              </w:rPr>
            </w:pP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566" w:type="dxa"/>
            <w:vMerge/>
            <w:tcBorders>
              <w:top w:val="nil"/>
            </w:tcBorders>
          </w:tcPr>
          <w:p w:rsidR="009C7CE7" w:rsidRDefault="009C7CE7" w:rsidP="009C7CE7">
            <w:pPr>
              <w:rPr>
                <w:sz w:val="2"/>
                <w:szCs w:val="2"/>
              </w:rPr>
            </w:pPr>
          </w:p>
        </w:tc>
        <w:tc>
          <w:tcPr>
            <w:tcW w:w="1306" w:type="dxa"/>
            <w:gridSpan w:val="2"/>
            <w:vMerge/>
            <w:tcBorders>
              <w:top w:val="nil"/>
            </w:tcBorders>
          </w:tcPr>
          <w:p w:rsidR="009C7CE7" w:rsidRDefault="009C7CE7" w:rsidP="009C7CE7">
            <w:pPr>
              <w:rPr>
                <w:sz w:val="2"/>
                <w:szCs w:val="2"/>
              </w:rPr>
            </w:pPr>
          </w:p>
        </w:tc>
        <w:tc>
          <w:tcPr>
            <w:tcW w:w="850" w:type="dxa"/>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c>
          <w:tcPr>
            <w:tcW w:w="6237" w:type="dxa"/>
            <w:gridSpan w:val="3"/>
            <w:vMerge/>
            <w:tcBorders>
              <w:top w:val="nil"/>
            </w:tcBorders>
          </w:tcPr>
          <w:p w:rsidR="009C7CE7" w:rsidRDefault="009C7CE7" w:rsidP="009C7CE7">
            <w:pPr>
              <w:rPr>
                <w:sz w:val="2"/>
                <w:szCs w:val="2"/>
              </w:rPr>
            </w:pPr>
          </w:p>
        </w:tc>
        <w:tc>
          <w:tcPr>
            <w:tcW w:w="567" w:type="dxa"/>
            <w:vMerge w:val="restart"/>
          </w:tcPr>
          <w:p w:rsidR="009C7CE7" w:rsidRDefault="009C7CE7" w:rsidP="009C7CE7">
            <w:pPr>
              <w:pStyle w:val="TableParagraph"/>
              <w:spacing w:before="6"/>
              <w:ind w:right="32"/>
              <w:jc w:val="center"/>
              <w:rPr>
                <w:i/>
                <w:sz w:val="30"/>
              </w:rPr>
            </w:pPr>
            <w:r>
              <w:rPr>
                <w:i/>
                <w:w w:val="67"/>
                <w:sz w:val="30"/>
              </w:rPr>
              <w:t>3</w:t>
            </w: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Pr>
          <w:p w:rsidR="009C7CE7" w:rsidRDefault="009C7CE7" w:rsidP="009C7CE7">
            <w:pPr>
              <w:pStyle w:val="TableParagraph"/>
              <w:spacing w:line="218" w:lineRule="exact"/>
              <w:ind w:left="27" w:right="-15"/>
              <w:rPr>
                <w:i/>
                <w:sz w:val="30"/>
              </w:rPr>
            </w:pPr>
            <w:r>
              <w:rPr>
                <w:i/>
                <w:spacing w:val="-6"/>
                <w:w w:val="55"/>
                <w:sz w:val="30"/>
              </w:rPr>
              <w:t>Изм.</w:t>
            </w:r>
          </w:p>
        </w:tc>
        <w:tc>
          <w:tcPr>
            <w:tcW w:w="566" w:type="dxa"/>
          </w:tcPr>
          <w:p w:rsidR="009C7CE7" w:rsidRDefault="009C7CE7" w:rsidP="009C7CE7">
            <w:pPr>
              <w:pStyle w:val="TableParagraph"/>
              <w:spacing w:line="218" w:lineRule="exact"/>
              <w:ind w:left="26"/>
              <w:rPr>
                <w:i/>
                <w:sz w:val="30"/>
              </w:rPr>
            </w:pPr>
            <w:r>
              <w:rPr>
                <w:i/>
                <w:w w:val="60"/>
                <w:sz w:val="30"/>
              </w:rPr>
              <w:t>Лист</w:t>
            </w:r>
          </w:p>
        </w:tc>
        <w:tc>
          <w:tcPr>
            <w:tcW w:w="1306" w:type="dxa"/>
            <w:gridSpan w:val="2"/>
          </w:tcPr>
          <w:p w:rsidR="009C7CE7" w:rsidRDefault="009C7CE7" w:rsidP="009C7CE7">
            <w:pPr>
              <w:pStyle w:val="TableParagraph"/>
              <w:spacing w:line="218" w:lineRule="exact"/>
              <w:ind w:left="229"/>
              <w:rPr>
                <w:i/>
                <w:sz w:val="30"/>
              </w:rPr>
            </w:pPr>
            <w:r>
              <w:rPr>
                <w:i/>
                <w:w w:val="75"/>
                <w:sz w:val="30"/>
              </w:rPr>
              <w:t>№ докум.</w:t>
            </w:r>
          </w:p>
        </w:tc>
        <w:tc>
          <w:tcPr>
            <w:tcW w:w="850" w:type="dxa"/>
          </w:tcPr>
          <w:p w:rsidR="009C7CE7" w:rsidRDefault="009C7CE7" w:rsidP="009C7CE7">
            <w:pPr>
              <w:pStyle w:val="TableParagraph"/>
              <w:spacing w:line="218" w:lineRule="exact"/>
              <w:ind w:left="184"/>
              <w:rPr>
                <w:i/>
                <w:sz w:val="30"/>
              </w:rPr>
            </w:pPr>
            <w:r>
              <w:rPr>
                <w:i/>
                <w:w w:val="70"/>
                <w:sz w:val="30"/>
              </w:rPr>
              <w:t>Подп.</w:t>
            </w:r>
          </w:p>
        </w:tc>
        <w:tc>
          <w:tcPr>
            <w:tcW w:w="567" w:type="dxa"/>
          </w:tcPr>
          <w:p w:rsidR="009C7CE7" w:rsidRDefault="009C7CE7" w:rsidP="009C7CE7">
            <w:pPr>
              <w:pStyle w:val="TableParagraph"/>
              <w:spacing w:line="218" w:lineRule="exact"/>
              <w:ind w:left="25"/>
              <w:rPr>
                <w:i/>
                <w:sz w:val="30"/>
              </w:rPr>
            </w:pPr>
            <w:r>
              <w:rPr>
                <w:i/>
                <w:w w:val="60"/>
                <w:sz w:val="30"/>
              </w:rPr>
              <w:t>Дата</w:t>
            </w: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46C4D"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8"/>
          <w:pgSz w:w="11970" w:h="16910"/>
          <w:pgMar w:top="300" w:right="180" w:bottom="0" w:left="360" w:header="0" w:footer="0" w:gutter="0"/>
          <w:cols w:space="720"/>
        </w:sectPr>
      </w:pPr>
    </w:p>
    <w:p w:rsidR="008A7562" w:rsidRDefault="002C5F01">
      <w:pPr>
        <w:pStyle w:val="1"/>
        <w:ind w:left="955" w:right="103"/>
      </w:pPr>
      <w:bookmarkStart w:id="479" w:name="ПРИЛОЖЕНИЕ_Е"/>
      <w:bookmarkStart w:id="480" w:name="Плата_печатная"/>
      <w:bookmarkStart w:id="481" w:name="_bookmark15"/>
      <w:bookmarkEnd w:id="479"/>
      <w:bookmarkEnd w:id="480"/>
      <w:bookmarkEnd w:id="481"/>
      <w:r>
        <w:lastRenderedPageBreak/>
        <w:t>ПРИЛОЖЕНИЕ Е</w:t>
      </w:r>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59"/>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2761"/>
        <w:gridCol w:w="197"/>
        <w:gridCol w:w="197"/>
        <w:gridCol w:w="197"/>
        <w:gridCol w:w="196"/>
        <w:gridCol w:w="474"/>
        <w:gridCol w:w="193"/>
        <w:gridCol w:w="518"/>
      </w:tblGrid>
      <w:tr w:rsidR="008A7562">
        <w:trPr>
          <w:trHeight w:val="521"/>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749" w:right="796"/>
              <w:jc w:val="center"/>
              <w:rPr>
                <w:sz w:val="15"/>
              </w:rPr>
            </w:pPr>
            <w:bookmarkStart w:id="482" w:name="Copy_of_Schematic_Prints(&quot;Selected_Docum"/>
            <w:bookmarkStart w:id="483" w:name="Плата_печатная_А3.SchDoc"/>
            <w:bookmarkEnd w:id="482"/>
            <w:bookmarkEnd w:id="483"/>
            <w:r>
              <w:rPr>
                <w:w w:val="75"/>
                <w:sz w:val="15"/>
              </w:rPr>
              <w:lastRenderedPageBreak/>
              <w:t>Перв. примен.</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5523" w:type="dxa"/>
            <w:tcBorders>
              <w:left w:val="single" w:sz="18" w:space="0" w:color="000000"/>
              <w:bottom w:val="nil"/>
              <w:right w:val="nil"/>
            </w:tcBorders>
            <w:shd w:val="clear" w:color="auto" w:fill="FBFBFB"/>
          </w:tcPr>
          <w:p w:rsidR="008A7562" w:rsidRDefault="008A7562">
            <w:pPr>
              <w:pStyle w:val="TableParagraph"/>
              <w:rPr>
                <w:rFonts w:ascii="Times New Roman"/>
                <w:sz w:val="18"/>
              </w:rPr>
            </w:pPr>
          </w:p>
        </w:tc>
        <w:tc>
          <w:tcPr>
            <w:tcW w:w="276" w:type="dxa"/>
            <w:tcBorders>
              <w:left w:val="nil"/>
              <w:bottom w:val="nil"/>
              <w:right w:val="nil"/>
            </w:tcBorders>
            <w:shd w:val="clear" w:color="auto" w:fill="FBFBFB"/>
          </w:tcPr>
          <w:p w:rsidR="008A7562" w:rsidRDefault="008A7562">
            <w:pPr>
              <w:pStyle w:val="TableParagraph"/>
              <w:rPr>
                <w:rFonts w:ascii="Times New Roman"/>
                <w:sz w:val="18"/>
              </w:rPr>
            </w:pPr>
          </w:p>
        </w:tc>
        <w:tc>
          <w:tcPr>
            <w:tcW w:w="1300"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90" w:type="dxa"/>
            <w:tcBorders>
              <w:left w:val="nil"/>
              <w:bottom w:val="nil"/>
              <w:right w:val="nil"/>
            </w:tcBorders>
            <w:shd w:val="clear" w:color="auto" w:fill="FBFBFB"/>
          </w:tcPr>
          <w:p w:rsidR="008A7562" w:rsidRDefault="008A7562">
            <w:pPr>
              <w:pStyle w:val="TableParagraph"/>
              <w:rPr>
                <w:rFonts w:ascii="Times New Roman"/>
                <w:sz w:val="18"/>
              </w:rPr>
            </w:pPr>
          </w:p>
        </w:tc>
        <w:tc>
          <w:tcPr>
            <w:tcW w:w="394" w:type="dxa"/>
            <w:tcBorders>
              <w:left w:val="nil"/>
              <w:bottom w:val="nil"/>
              <w:right w:val="nil"/>
            </w:tcBorders>
            <w:shd w:val="clear" w:color="auto" w:fill="FBFBFB"/>
          </w:tcPr>
          <w:p w:rsidR="008A7562" w:rsidRDefault="008A7562">
            <w:pPr>
              <w:pStyle w:val="TableParagraph"/>
              <w:rPr>
                <w:rFonts w:ascii="Times New Roman"/>
                <w:sz w:val="18"/>
              </w:rPr>
            </w:pPr>
          </w:p>
        </w:tc>
        <w:tc>
          <w:tcPr>
            <w:tcW w:w="2761" w:type="dxa"/>
            <w:tcBorders>
              <w:left w:val="nil"/>
              <w:bottom w:val="nil"/>
              <w:right w:val="nil"/>
            </w:tcBorders>
            <w:shd w:val="clear" w:color="auto" w:fill="FBFBFB"/>
          </w:tcPr>
          <w:p w:rsidR="008A7562" w:rsidRDefault="008A7562">
            <w:pPr>
              <w:pStyle w:val="TableParagraph"/>
              <w:rPr>
                <w:rFonts w:ascii="Times New Roman"/>
                <w:sz w:val="18"/>
              </w:rPr>
            </w:pPr>
          </w:p>
        </w:tc>
        <w:tc>
          <w:tcPr>
            <w:tcW w:w="787" w:type="dxa"/>
            <w:gridSpan w:val="4"/>
            <w:tcBorders>
              <w:left w:val="nil"/>
              <w:bottom w:val="nil"/>
              <w:right w:val="nil"/>
            </w:tcBorders>
            <w:shd w:val="clear" w:color="auto" w:fill="FBFBFB"/>
          </w:tcPr>
          <w:p w:rsidR="008A7562" w:rsidRDefault="002C5F01">
            <w:pPr>
              <w:pStyle w:val="TableParagraph"/>
              <w:spacing w:before="185" w:line="317" w:lineRule="exact"/>
              <w:ind w:left="389"/>
              <w:rPr>
                <w:sz w:val="33"/>
              </w:rPr>
            </w:pPr>
            <w:r>
              <w:rPr>
                <w:w w:val="85"/>
                <w:sz w:val="33"/>
              </w:rPr>
              <w:t>6,3</w:t>
            </w:r>
          </w:p>
        </w:tc>
        <w:tc>
          <w:tcPr>
            <w:tcW w:w="667"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18" w:type="dxa"/>
            <w:tcBorders>
              <w:left w:val="nil"/>
              <w:bottom w:val="nil"/>
              <w:right w:val="single" w:sz="18" w:space="0" w:color="000000"/>
            </w:tcBorders>
            <w:shd w:val="clear" w:color="auto" w:fill="FBFBFB"/>
          </w:tcPr>
          <w:p w:rsidR="008A7562" w:rsidRDefault="008A7562">
            <w:pPr>
              <w:pStyle w:val="TableParagraph"/>
              <w:rPr>
                <w:rFonts w:ascii="Times New Roman"/>
                <w:sz w:val="18"/>
              </w:rPr>
            </w:pPr>
          </w:p>
        </w:tc>
      </w:tr>
      <w:tr w:rsidR="008A7562">
        <w:trPr>
          <w:trHeight w:val="1782"/>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5577" w:type="dxa"/>
            <w:gridSpan w:val="15"/>
            <w:vMerge w:val="restart"/>
            <w:tcBorders>
              <w:top w:val="nil"/>
              <w:left w:val="single" w:sz="18" w:space="0" w:color="000000"/>
              <w:bottom w:val="nil"/>
              <w:right w:val="single" w:sz="18" w:space="0" w:color="000000"/>
            </w:tcBorders>
          </w:tcPr>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2C5F01">
            <w:pPr>
              <w:pStyle w:val="TableParagraph"/>
              <w:numPr>
                <w:ilvl w:val="0"/>
                <w:numId w:val="5"/>
              </w:numPr>
              <w:tabs>
                <w:tab w:val="left" w:pos="10332"/>
              </w:tabs>
              <w:spacing w:before="159" w:line="225" w:lineRule="exact"/>
              <w:rPr>
                <w:sz w:val="20"/>
              </w:rPr>
            </w:pPr>
            <w:r>
              <w:rPr>
                <w:sz w:val="20"/>
              </w:rPr>
              <w:t>*Размер для</w:t>
            </w:r>
            <w:r>
              <w:rPr>
                <w:spacing w:val="-16"/>
                <w:sz w:val="20"/>
              </w:rPr>
              <w:t xml:space="preserve"> </w:t>
            </w:r>
            <w:r>
              <w:rPr>
                <w:sz w:val="20"/>
              </w:rPr>
              <w:t>справок.</w:t>
            </w:r>
          </w:p>
          <w:p w:rsidR="008A7562" w:rsidRDefault="002C5F01">
            <w:pPr>
              <w:pStyle w:val="TableParagraph"/>
              <w:numPr>
                <w:ilvl w:val="0"/>
                <w:numId w:val="5"/>
              </w:numPr>
              <w:tabs>
                <w:tab w:val="left" w:pos="10360"/>
              </w:tabs>
              <w:spacing w:before="2" w:line="230" w:lineRule="auto"/>
              <w:ind w:left="10137" w:right="51" w:firstLine="0"/>
              <w:rPr>
                <w:sz w:val="20"/>
              </w:rPr>
            </w:pPr>
            <w:r>
              <w:rPr>
                <w:w w:val="95"/>
                <w:sz w:val="20"/>
              </w:rPr>
              <w:t xml:space="preserve">Печатная плата должна соответствовать ГОСТ 23752-79. </w:t>
            </w:r>
            <w:r>
              <w:rPr>
                <w:sz w:val="20"/>
              </w:rPr>
              <w:t>Группа жесткости 2, класс точности 5 по ГОСТ Р</w:t>
            </w:r>
          </w:p>
          <w:p w:rsidR="008A7562" w:rsidRDefault="002C5F01">
            <w:pPr>
              <w:pStyle w:val="TableParagraph"/>
              <w:spacing w:line="216" w:lineRule="exact"/>
              <w:ind w:left="10137"/>
              <w:rPr>
                <w:sz w:val="20"/>
              </w:rPr>
            </w:pPr>
            <w:r>
              <w:rPr>
                <w:sz w:val="20"/>
              </w:rPr>
              <w:t>53429-2009.</w:t>
            </w:r>
          </w:p>
          <w:p w:rsidR="008A7562" w:rsidRDefault="002C5F01">
            <w:pPr>
              <w:pStyle w:val="TableParagraph"/>
              <w:numPr>
                <w:ilvl w:val="0"/>
                <w:numId w:val="5"/>
              </w:numPr>
              <w:tabs>
                <w:tab w:val="left" w:pos="10360"/>
              </w:tabs>
              <w:spacing w:before="3" w:line="230" w:lineRule="auto"/>
              <w:ind w:left="10137" w:right="257" w:firstLine="0"/>
              <w:rPr>
                <w:sz w:val="20"/>
              </w:rPr>
            </w:pPr>
            <w:r>
              <w:rPr>
                <w:w w:val="95"/>
                <w:sz w:val="20"/>
              </w:rPr>
              <w:t xml:space="preserve">Изготовить печатную плату субтрактивным методом с </w:t>
            </w:r>
            <w:r>
              <w:rPr>
                <w:sz w:val="20"/>
              </w:rPr>
              <w:t xml:space="preserve">паяльной маской. Покрытие под маской </w:t>
            </w:r>
            <w:r>
              <w:rPr>
                <w:w w:val="115"/>
                <w:sz w:val="20"/>
              </w:rPr>
              <w:t>-</w:t>
            </w:r>
            <w:r>
              <w:rPr>
                <w:spacing w:val="-11"/>
                <w:w w:val="115"/>
                <w:sz w:val="20"/>
              </w:rPr>
              <w:t xml:space="preserve"> </w:t>
            </w:r>
            <w:r>
              <w:rPr>
                <w:sz w:val="20"/>
              </w:rPr>
              <w:t>медь.</w:t>
            </w:r>
          </w:p>
          <w:p w:rsidR="008A7562" w:rsidRDefault="002C5F01">
            <w:pPr>
              <w:pStyle w:val="TableParagraph"/>
              <w:spacing w:line="216" w:lineRule="exact"/>
              <w:ind w:left="10137"/>
              <w:rPr>
                <w:sz w:val="20"/>
              </w:rPr>
            </w:pPr>
            <w:r>
              <w:rPr>
                <w:w w:val="95"/>
                <w:sz w:val="20"/>
              </w:rPr>
              <w:t>Покрытие остальных участков - ПОМ-2 ГОСТ Р 52955-2008.</w:t>
            </w:r>
          </w:p>
          <w:p w:rsidR="008A7562" w:rsidRDefault="002C5F01">
            <w:pPr>
              <w:pStyle w:val="TableParagraph"/>
              <w:numPr>
                <w:ilvl w:val="0"/>
                <w:numId w:val="5"/>
              </w:numPr>
              <w:tabs>
                <w:tab w:val="left" w:pos="10375"/>
              </w:tabs>
              <w:spacing w:line="220" w:lineRule="exact"/>
              <w:ind w:left="10374" w:hanging="238"/>
              <w:rPr>
                <w:sz w:val="20"/>
              </w:rPr>
            </w:pPr>
            <w:r>
              <w:rPr>
                <w:sz w:val="20"/>
              </w:rPr>
              <w:t>Шаг координатной сетки 1,25</w:t>
            </w:r>
            <w:r>
              <w:rPr>
                <w:spacing w:val="8"/>
                <w:sz w:val="20"/>
              </w:rPr>
              <w:t xml:space="preserve"> </w:t>
            </w:r>
            <w:r>
              <w:rPr>
                <w:sz w:val="20"/>
              </w:rPr>
              <w:t>мм.</w:t>
            </w:r>
          </w:p>
          <w:p w:rsidR="008A7562" w:rsidRDefault="002C5F01">
            <w:pPr>
              <w:pStyle w:val="TableParagraph"/>
              <w:numPr>
                <w:ilvl w:val="0"/>
                <w:numId w:val="5"/>
              </w:numPr>
              <w:tabs>
                <w:tab w:val="left" w:pos="10360"/>
              </w:tabs>
              <w:spacing w:before="3" w:line="230" w:lineRule="auto"/>
              <w:ind w:left="10137" w:right="325" w:firstLine="0"/>
              <w:rPr>
                <w:sz w:val="20"/>
              </w:rPr>
            </w:pPr>
            <w:r>
              <w:rPr>
                <w:w w:val="95"/>
                <w:sz w:val="20"/>
              </w:rPr>
              <w:t>Конфигурацию</w:t>
            </w:r>
            <w:r>
              <w:rPr>
                <w:spacing w:val="-19"/>
                <w:w w:val="95"/>
                <w:sz w:val="20"/>
              </w:rPr>
              <w:t xml:space="preserve"> </w:t>
            </w:r>
            <w:r>
              <w:rPr>
                <w:w w:val="95"/>
                <w:sz w:val="20"/>
              </w:rPr>
              <w:t>проводников</w:t>
            </w:r>
            <w:r>
              <w:rPr>
                <w:spacing w:val="-19"/>
                <w:w w:val="95"/>
                <w:sz w:val="20"/>
              </w:rPr>
              <w:t xml:space="preserve"> </w:t>
            </w:r>
            <w:r>
              <w:rPr>
                <w:w w:val="95"/>
                <w:sz w:val="20"/>
              </w:rPr>
              <w:t>выдерживать</w:t>
            </w:r>
            <w:r>
              <w:rPr>
                <w:spacing w:val="-19"/>
                <w:w w:val="95"/>
                <w:sz w:val="20"/>
              </w:rPr>
              <w:t xml:space="preserve"> </w:t>
            </w:r>
            <w:r>
              <w:rPr>
                <w:w w:val="95"/>
                <w:sz w:val="20"/>
              </w:rPr>
              <w:t>по</w:t>
            </w:r>
            <w:r>
              <w:rPr>
                <w:spacing w:val="-19"/>
                <w:w w:val="95"/>
                <w:sz w:val="20"/>
              </w:rPr>
              <w:t xml:space="preserve"> </w:t>
            </w:r>
            <w:r>
              <w:rPr>
                <w:w w:val="95"/>
                <w:sz w:val="20"/>
              </w:rPr>
              <w:t>чертежу</w:t>
            </w:r>
            <w:r>
              <w:rPr>
                <w:spacing w:val="-18"/>
                <w:w w:val="95"/>
                <w:sz w:val="20"/>
              </w:rPr>
              <w:t xml:space="preserve"> </w:t>
            </w:r>
            <w:r>
              <w:rPr>
                <w:w w:val="95"/>
                <w:sz w:val="20"/>
              </w:rPr>
              <w:t xml:space="preserve">с </w:t>
            </w:r>
            <w:r>
              <w:rPr>
                <w:sz w:val="20"/>
              </w:rPr>
              <w:t>откл. ±0,1</w:t>
            </w:r>
            <w:r>
              <w:rPr>
                <w:spacing w:val="-11"/>
                <w:sz w:val="20"/>
              </w:rPr>
              <w:t xml:space="preserve"> </w:t>
            </w:r>
            <w:r>
              <w:rPr>
                <w:sz w:val="20"/>
              </w:rPr>
              <w:t>мм.</w:t>
            </w:r>
          </w:p>
          <w:p w:rsidR="008A7562" w:rsidRDefault="002C5F01">
            <w:pPr>
              <w:pStyle w:val="TableParagraph"/>
              <w:spacing w:line="230" w:lineRule="auto"/>
              <w:ind w:left="10137"/>
              <w:rPr>
                <w:sz w:val="20"/>
              </w:rPr>
            </w:pPr>
            <w:r>
              <w:rPr>
                <w:w w:val="95"/>
                <w:sz w:val="20"/>
              </w:rPr>
              <w:t xml:space="preserve">Допускается скругление углов проводников и контактных </w:t>
            </w:r>
            <w:r>
              <w:rPr>
                <w:sz w:val="20"/>
              </w:rPr>
              <w:t>площадок.</w:t>
            </w:r>
          </w:p>
          <w:p w:rsidR="008A7562" w:rsidRDefault="002C5F01">
            <w:pPr>
              <w:pStyle w:val="TableParagraph"/>
              <w:tabs>
                <w:tab w:val="left" w:pos="9586"/>
                <w:tab w:val="left" w:pos="10137"/>
              </w:tabs>
              <w:spacing w:before="55" w:line="136" w:lineRule="auto"/>
              <w:ind w:left="10137" w:right="61" w:hanging="1281"/>
              <w:rPr>
                <w:sz w:val="20"/>
              </w:rPr>
            </w:pPr>
            <w:r>
              <w:rPr>
                <w:rFonts w:ascii="Times New Roman" w:hAnsi="Times New Roman"/>
                <w:spacing w:val="-5"/>
                <w:position w:val="-12"/>
                <w:sz w:val="33"/>
                <w:u w:val="thick"/>
              </w:rPr>
              <w:t xml:space="preserve"> </w:t>
            </w:r>
            <w:r>
              <w:rPr>
                <w:position w:val="-12"/>
                <w:sz w:val="33"/>
                <w:u w:val="thick"/>
              </w:rPr>
              <w:t>Б</w:t>
            </w:r>
            <w:r>
              <w:rPr>
                <w:position w:val="-12"/>
                <w:sz w:val="33"/>
              </w:rPr>
              <w:tab/>
            </w:r>
            <w:r>
              <w:rPr>
                <w:position w:val="-10"/>
                <w:sz w:val="33"/>
                <w:u w:val="thick"/>
              </w:rPr>
              <w:t xml:space="preserve"> А</w:t>
            </w:r>
            <w:r>
              <w:rPr>
                <w:position w:val="-10"/>
                <w:sz w:val="33"/>
              </w:rPr>
              <w:tab/>
            </w:r>
            <w:r>
              <w:rPr>
                <w:sz w:val="20"/>
              </w:rPr>
              <w:t>6.</w:t>
            </w:r>
            <w:r>
              <w:rPr>
                <w:spacing w:val="-26"/>
                <w:sz w:val="20"/>
              </w:rPr>
              <w:t xml:space="preserve"> </w:t>
            </w:r>
            <w:r>
              <w:rPr>
                <w:sz w:val="20"/>
              </w:rPr>
              <w:t>Ширина</w:t>
            </w:r>
            <w:r>
              <w:rPr>
                <w:spacing w:val="-25"/>
                <w:sz w:val="20"/>
              </w:rPr>
              <w:t xml:space="preserve"> </w:t>
            </w:r>
            <w:r>
              <w:rPr>
                <w:sz w:val="20"/>
              </w:rPr>
              <w:t>печатного</w:t>
            </w:r>
            <w:r>
              <w:rPr>
                <w:spacing w:val="-26"/>
                <w:sz w:val="20"/>
              </w:rPr>
              <w:t xml:space="preserve"> </w:t>
            </w:r>
            <w:r>
              <w:rPr>
                <w:sz w:val="20"/>
              </w:rPr>
              <w:t>проводника</w:t>
            </w:r>
            <w:r>
              <w:rPr>
                <w:spacing w:val="-26"/>
                <w:sz w:val="20"/>
              </w:rPr>
              <w:t xml:space="preserve"> </w:t>
            </w:r>
            <w:r>
              <w:rPr>
                <w:sz w:val="20"/>
              </w:rPr>
              <w:t>в</w:t>
            </w:r>
            <w:r>
              <w:rPr>
                <w:spacing w:val="-26"/>
                <w:sz w:val="20"/>
              </w:rPr>
              <w:t xml:space="preserve"> </w:t>
            </w:r>
            <w:r>
              <w:rPr>
                <w:sz w:val="20"/>
              </w:rPr>
              <w:t>узких</w:t>
            </w:r>
            <w:r>
              <w:rPr>
                <w:spacing w:val="-26"/>
                <w:sz w:val="20"/>
              </w:rPr>
              <w:t xml:space="preserve"> </w:t>
            </w:r>
            <w:r>
              <w:rPr>
                <w:sz w:val="20"/>
              </w:rPr>
              <w:t>местах</w:t>
            </w:r>
            <w:r>
              <w:rPr>
                <w:spacing w:val="-26"/>
                <w:sz w:val="20"/>
              </w:rPr>
              <w:t xml:space="preserve"> </w:t>
            </w:r>
            <w:r>
              <w:rPr>
                <w:w w:val="115"/>
                <w:sz w:val="20"/>
              </w:rPr>
              <w:t>-</w:t>
            </w:r>
            <w:r>
              <w:rPr>
                <w:spacing w:val="-34"/>
                <w:w w:val="115"/>
                <w:sz w:val="20"/>
              </w:rPr>
              <w:t xml:space="preserve"> </w:t>
            </w:r>
            <w:r>
              <w:rPr>
                <w:sz w:val="20"/>
              </w:rPr>
              <w:t>не</w:t>
            </w:r>
            <w:r>
              <w:rPr>
                <w:spacing w:val="-26"/>
                <w:sz w:val="20"/>
              </w:rPr>
              <w:t xml:space="preserve"> </w:t>
            </w:r>
            <w:r>
              <w:rPr>
                <w:sz w:val="20"/>
              </w:rPr>
              <w:t xml:space="preserve">менее </w:t>
            </w:r>
            <w:r>
              <w:rPr>
                <w:w w:val="95"/>
                <w:sz w:val="20"/>
              </w:rPr>
              <w:t>0,1</w:t>
            </w:r>
            <w:r>
              <w:rPr>
                <w:spacing w:val="-6"/>
                <w:w w:val="95"/>
                <w:sz w:val="20"/>
              </w:rPr>
              <w:t xml:space="preserve"> </w:t>
            </w:r>
            <w:r>
              <w:rPr>
                <w:w w:val="95"/>
                <w:sz w:val="20"/>
              </w:rPr>
              <w:t>мм,</w:t>
            </w:r>
            <w:r>
              <w:rPr>
                <w:spacing w:val="-5"/>
                <w:w w:val="95"/>
                <w:sz w:val="20"/>
              </w:rPr>
              <w:t xml:space="preserve"> </w:t>
            </w:r>
            <w:r>
              <w:rPr>
                <w:w w:val="95"/>
                <w:sz w:val="20"/>
              </w:rPr>
              <w:t>в</w:t>
            </w:r>
            <w:r>
              <w:rPr>
                <w:spacing w:val="-6"/>
                <w:w w:val="95"/>
                <w:sz w:val="20"/>
              </w:rPr>
              <w:t xml:space="preserve"> </w:t>
            </w:r>
            <w:r>
              <w:rPr>
                <w:w w:val="95"/>
                <w:sz w:val="20"/>
              </w:rPr>
              <w:t>свободных</w:t>
            </w:r>
            <w:r>
              <w:rPr>
                <w:spacing w:val="-6"/>
                <w:w w:val="95"/>
                <w:sz w:val="20"/>
              </w:rPr>
              <w:t xml:space="preserve"> </w:t>
            </w:r>
            <w:r>
              <w:rPr>
                <w:w w:val="95"/>
                <w:sz w:val="20"/>
              </w:rPr>
              <w:t>-</w:t>
            </w:r>
            <w:r>
              <w:rPr>
                <w:spacing w:val="-6"/>
                <w:w w:val="95"/>
                <w:sz w:val="20"/>
              </w:rPr>
              <w:t xml:space="preserve"> </w:t>
            </w:r>
            <w:r>
              <w:rPr>
                <w:w w:val="95"/>
                <w:sz w:val="20"/>
              </w:rPr>
              <w:t>не</w:t>
            </w:r>
            <w:r>
              <w:rPr>
                <w:spacing w:val="-6"/>
                <w:w w:val="95"/>
                <w:sz w:val="20"/>
              </w:rPr>
              <w:t xml:space="preserve"> </w:t>
            </w:r>
            <w:r>
              <w:rPr>
                <w:w w:val="95"/>
                <w:sz w:val="20"/>
              </w:rPr>
              <w:t>менее</w:t>
            </w:r>
            <w:r>
              <w:rPr>
                <w:spacing w:val="-5"/>
                <w:w w:val="95"/>
                <w:sz w:val="20"/>
              </w:rPr>
              <w:t xml:space="preserve"> </w:t>
            </w:r>
            <w:r>
              <w:rPr>
                <w:w w:val="95"/>
                <w:sz w:val="20"/>
              </w:rPr>
              <w:t>0,5</w:t>
            </w:r>
            <w:r>
              <w:rPr>
                <w:spacing w:val="-5"/>
                <w:w w:val="95"/>
                <w:sz w:val="20"/>
              </w:rPr>
              <w:t xml:space="preserve"> </w:t>
            </w:r>
            <w:r>
              <w:rPr>
                <w:w w:val="95"/>
                <w:sz w:val="20"/>
              </w:rPr>
              <w:t>мм,</w:t>
            </w:r>
            <w:r>
              <w:rPr>
                <w:spacing w:val="-5"/>
                <w:w w:val="95"/>
                <w:sz w:val="20"/>
              </w:rPr>
              <w:t xml:space="preserve"> </w:t>
            </w:r>
            <w:r>
              <w:rPr>
                <w:w w:val="95"/>
                <w:sz w:val="20"/>
              </w:rPr>
              <w:t>гарантийный</w:t>
            </w:r>
            <w:r>
              <w:rPr>
                <w:spacing w:val="-6"/>
                <w:w w:val="95"/>
                <w:sz w:val="20"/>
              </w:rPr>
              <w:t xml:space="preserve"> </w:t>
            </w:r>
            <w:r>
              <w:rPr>
                <w:w w:val="95"/>
                <w:sz w:val="20"/>
              </w:rPr>
              <w:t>поясок</w:t>
            </w:r>
          </w:p>
          <w:p w:rsidR="008A7562" w:rsidRDefault="002C5F01">
            <w:pPr>
              <w:pStyle w:val="TableParagraph"/>
              <w:spacing w:before="8" w:line="225" w:lineRule="exact"/>
              <w:ind w:left="10137"/>
              <w:rPr>
                <w:sz w:val="20"/>
              </w:rPr>
            </w:pPr>
            <w:r>
              <w:rPr>
                <w:w w:val="95"/>
                <w:sz w:val="20"/>
              </w:rPr>
              <w:t>контактной площадки bmin = 0,025 мм.</w:t>
            </w:r>
          </w:p>
          <w:p w:rsidR="008A7562" w:rsidRDefault="002C5F01">
            <w:pPr>
              <w:pStyle w:val="TableParagraph"/>
              <w:numPr>
                <w:ilvl w:val="0"/>
                <w:numId w:val="4"/>
              </w:numPr>
              <w:tabs>
                <w:tab w:val="left" w:pos="10360"/>
              </w:tabs>
              <w:spacing w:before="3" w:line="230" w:lineRule="auto"/>
              <w:ind w:right="449" w:firstLine="0"/>
              <w:rPr>
                <w:sz w:val="20"/>
              </w:rPr>
            </w:pPr>
            <w:r>
              <w:rPr>
                <w:sz w:val="20"/>
              </w:rPr>
              <w:t>Расстояние между краями соседних элементов проводящего</w:t>
            </w:r>
            <w:r>
              <w:rPr>
                <w:spacing w:val="-29"/>
                <w:sz w:val="20"/>
              </w:rPr>
              <w:t xml:space="preserve"> </w:t>
            </w:r>
            <w:r>
              <w:rPr>
                <w:sz w:val="20"/>
              </w:rPr>
              <w:t>рисунка</w:t>
            </w:r>
            <w:r>
              <w:rPr>
                <w:spacing w:val="-29"/>
                <w:sz w:val="20"/>
              </w:rPr>
              <w:t xml:space="preserve"> </w:t>
            </w:r>
            <w:r>
              <w:rPr>
                <w:sz w:val="20"/>
              </w:rPr>
              <w:t>в</w:t>
            </w:r>
            <w:r>
              <w:rPr>
                <w:spacing w:val="-29"/>
                <w:sz w:val="20"/>
              </w:rPr>
              <w:t xml:space="preserve"> </w:t>
            </w:r>
            <w:r>
              <w:rPr>
                <w:sz w:val="20"/>
              </w:rPr>
              <w:t>узких</w:t>
            </w:r>
            <w:r>
              <w:rPr>
                <w:spacing w:val="-28"/>
                <w:sz w:val="20"/>
              </w:rPr>
              <w:t xml:space="preserve"> </w:t>
            </w:r>
            <w:r>
              <w:rPr>
                <w:sz w:val="20"/>
              </w:rPr>
              <w:t>местах</w:t>
            </w:r>
            <w:r>
              <w:rPr>
                <w:spacing w:val="-28"/>
                <w:sz w:val="20"/>
              </w:rPr>
              <w:t xml:space="preserve"> </w:t>
            </w:r>
            <w:r>
              <w:rPr>
                <w:sz w:val="20"/>
              </w:rPr>
              <w:t>-</w:t>
            </w:r>
            <w:r>
              <w:rPr>
                <w:spacing w:val="-29"/>
                <w:sz w:val="20"/>
              </w:rPr>
              <w:t xml:space="preserve"> </w:t>
            </w:r>
            <w:r>
              <w:rPr>
                <w:sz w:val="20"/>
              </w:rPr>
              <w:t>не</w:t>
            </w:r>
            <w:r>
              <w:rPr>
                <w:spacing w:val="-28"/>
                <w:sz w:val="20"/>
              </w:rPr>
              <w:t xml:space="preserve"> </w:t>
            </w:r>
            <w:r>
              <w:rPr>
                <w:sz w:val="20"/>
              </w:rPr>
              <w:t>менее</w:t>
            </w:r>
            <w:r>
              <w:rPr>
                <w:spacing w:val="-29"/>
                <w:sz w:val="20"/>
              </w:rPr>
              <w:t xml:space="preserve"> </w:t>
            </w:r>
            <w:r>
              <w:rPr>
                <w:sz w:val="20"/>
              </w:rPr>
              <w:t>0,1</w:t>
            </w:r>
            <w:r>
              <w:rPr>
                <w:spacing w:val="-28"/>
                <w:sz w:val="20"/>
              </w:rPr>
              <w:t xml:space="preserve"> </w:t>
            </w:r>
            <w:r>
              <w:rPr>
                <w:sz w:val="20"/>
              </w:rPr>
              <w:t>мм.</w:t>
            </w:r>
          </w:p>
          <w:p w:rsidR="008A7562" w:rsidRDefault="002C5F01">
            <w:pPr>
              <w:pStyle w:val="TableParagraph"/>
              <w:numPr>
                <w:ilvl w:val="0"/>
                <w:numId w:val="4"/>
              </w:numPr>
              <w:tabs>
                <w:tab w:val="left" w:pos="10375"/>
              </w:tabs>
              <w:spacing w:line="216" w:lineRule="exact"/>
              <w:ind w:left="10374" w:hanging="238"/>
              <w:rPr>
                <w:sz w:val="20"/>
              </w:rPr>
            </w:pPr>
            <w:r>
              <w:rPr>
                <w:w w:val="95"/>
                <w:sz w:val="20"/>
              </w:rPr>
              <w:t>Неуказанные</w:t>
            </w:r>
            <w:r>
              <w:rPr>
                <w:spacing w:val="-14"/>
                <w:w w:val="95"/>
                <w:sz w:val="20"/>
              </w:rPr>
              <w:t xml:space="preserve"> </w:t>
            </w:r>
            <w:r>
              <w:rPr>
                <w:w w:val="95"/>
                <w:sz w:val="20"/>
              </w:rPr>
              <w:t>предельные</w:t>
            </w:r>
            <w:r>
              <w:rPr>
                <w:spacing w:val="-15"/>
                <w:w w:val="95"/>
                <w:sz w:val="20"/>
              </w:rPr>
              <w:t xml:space="preserve"> </w:t>
            </w:r>
            <w:r>
              <w:rPr>
                <w:w w:val="95"/>
                <w:sz w:val="20"/>
              </w:rPr>
              <w:t>отклонения</w:t>
            </w:r>
            <w:r>
              <w:rPr>
                <w:spacing w:val="-15"/>
                <w:w w:val="95"/>
                <w:sz w:val="20"/>
              </w:rPr>
              <w:t xml:space="preserve"> </w:t>
            </w:r>
            <w:r>
              <w:rPr>
                <w:w w:val="95"/>
                <w:sz w:val="20"/>
              </w:rPr>
              <w:t>размеров</w:t>
            </w:r>
            <w:r>
              <w:rPr>
                <w:spacing w:val="-14"/>
                <w:w w:val="95"/>
                <w:sz w:val="20"/>
              </w:rPr>
              <w:t xml:space="preserve"> </w:t>
            </w:r>
            <w:r>
              <w:rPr>
                <w:w w:val="95"/>
                <w:sz w:val="20"/>
              </w:rPr>
              <w:t>±0,2</w:t>
            </w:r>
            <w:r>
              <w:rPr>
                <w:spacing w:val="-14"/>
                <w:w w:val="95"/>
                <w:sz w:val="20"/>
              </w:rPr>
              <w:t xml:space="preserve"> </w:t>
            </w:r>
            <w:r>
              <w:rPr>
                <w:w w:val="95"/>
                <w:sz w:val="20"/>
              </w:rPr>
              <w:t>мм.</w:t>
            </w:r>
          </w:p>
          <w:p w:rsidR="008A7562" w:rsidRDefault="002C5F01">
            <w:pPr>
              <w:pStyle w:val="TableParagraph"/>
              <w:numPr>
                <w:ilvl w:val="0"/>
                <w:numId w:val="4"/>
              </w:numPr>
              <w:tabs>
                <w:tab w:val="left" w:pos="10360"/>
              </w:tabs>
              <w:spacing w:line="220" w:lineRule="exact"/>
              <w:ind w:left="10359" w:hanging="223"/>
              <w:rPr>
                <w:sz w:val="20"/>
              </w:rPr>
            </w:pPr>
            <w:r>
              <w:rPr>
                <w:sz w:val="20"/>
              </w:rPr>
              <w:t>Площадь металлизации Fмет.= 6</w:t>
            </w:r>
            <w:r>
              <w:rPr>
                <w:spacing w:val="40"/>
                <w:sz w:val="20"/>
              </w:rPr>
              <w:t xml:space="preserve"> </w:t>
            </w:r>
            <w:r>
              <w:rPr>
                <w:sz w:val="20"/>
              </w:rPr>
              <w:t>см^2.</w:t>
            </w:r>
          </w:p>
          <w:p w:rsidR="008A7562" w:rsidRDefault="002C5F01">
            <w:pPr>
              <w:pStyle w:val="TableParagraph"/>
              <w:numPr>
                <w:ilvl w:val="0"/>
                <w:numId w:val="4"/>
              </w:numPr>
              <w:tabs>
                <w:tab w:val="left" w:pos="10427"/>
              </w:tabs>
              <w:spacing w:before="2" w:line="230" w:lineRule="auto"/>
              <w:ind w:right="659" w:firstLine="0"/>
              <w:rPr>
                <w:sz w:val="20"/>
              </w:rPr>
            </w:pPr>
            <w:r>
              <w:rPr>
                <w:w w:val="95"/>
                <w:sz w:val="20"/>
              </w:rPr>
              <w:t xml:space="preserve">На плату нанести фоточувствительную защитную </w:t>
            </w:r>
            <w:r>
              <w:rPr>
                <w:sz w:val="20"/>
              </w:rPr>
              <w:t>паяльную маску</w:t>
            </w:r>
            <w:r>
              <w:rPr>
                <w:spacing w:val="33"/>
                <w:sz w:val="20"/>
              </w:rPr>
              <w:t xml:space="preserve"> </w:t>
            </w:r>
            <w:r>
              <w:rPr>
                <w:sz w:val="20"/>
              </w:rPr>
              <w:t>XV-501T-4S.</w:t>
            </w:r>
          </w:p>
          <w:p w:rsidR="008A7562" w:rsidRDefault="002C5F01">
            <w:pPr>
              <w:pStyle w:val="TableParagraph"/>
              <w:numPr>
                <w:ilvl w:val="0"/>
                <w:numId w:val="4"/>
              </w:numPr>
              <w:tabs>
                <w:tab w:val="left" w:pos="10398"/>
              </w:tabs>
              <w:spacing w:line="230" w:lineRule="auto"/>
              <w:ind w:right="89" w:firstLine="0"/>
              <w:rPr>
                <w:sz w:val="20"/>
              </w:rPr>
            </w:pPr>
            <w:r>
              <w:rPr>
                <w:sz w:val="20"/>
              </w:rPr>
              <w:t xml:space="preserve">Маркировку позиционных обозначений выполнить из </w:t>
            </w:r>
            <w:r>
              <w:rPr>
                <w:w w:val="95"/>
                <w:sz w:val="20"/>
              </w:rPr>
              <w:t>диэлектрического</w:t>
            </w:r>
            <w:r>
              <w:rPr>
                <w:spacing w:val="-24"/>
                <w:w w:val="95"/>
                <w:sz w:val="20"/>
              </w:rPr>
              <w:t xml:space="preserve"> </w:t>
            </w:r>
            <w:r>
              <w:rPr>
                <w:w w:val="95"/>
                <w:sz w:val="20"/>
              </w:rPr>
              <w:t>материала.</w:t>
            </w:r>
            <w:r>
              <w:rPr>
                <w:spacing w:val="-23"/>
                <w:w w:val="95"/>
                <w:sz w:val="20"/>
              </w:rPr>
              <w:t xml:space="preserve"> </w:t>
            </w:r>
            <w:r>
              <w:rPr>
                <w:w w:val="95"/>
                <w:sz w:val="20"/>
              </w:rPr>
              <w:t>Шрифт</w:t>
            </w:r>
            <w:r>
              <w:rPr>
                <w:spacing w:val="-23"/>
                <w:w w:val="95"/>
                <w:sz w:val="20"/>
              </w:rPr>
              <w:t xml:space="preserve"> </w:t>
            </w:r>
            <w:r>
              <w:rPr>
                <w:w w:val="95"/>
                <w:sz w:val="20"/>
              </w:rPr>
              <w:t>2-Пр3</w:t>
            </w:r>
            <w:r>
              <w:rPr>
                <w:spacing w:val="-24"/>
                <w:w w:val="95"/>
                <w:sz w:val="20"/>
              </w:rPr>
              <w:t xml:space="preserve"> </w:t>
            </w:r>
            <w:r>
              <w:rPr>
                <w:w w:val="95"/>
                <w:sz w:val="20"/>
              </w:rPr>
              <w:t>ГОСТ</w:t>
            </w:r>
            <w:r>
              <w:rPr>
                <w:spacing w:val="-24"/>
                <w:w w:val="95"/>
                <w:sz w:val="20"/>
              </w:rPr>
              <w:t xml:space="preserve"> </w:t>
            </w:r>
            <w:r>
              <w:rPr>
                <w:w w:val="95"/>
                <w:sz w:val="20"/>
              </w:rPr>
              <w:t>26.020-80.</w:t>
            </w:r>
          </w:p>
          <w:p w:rsidR="008A7562" w:rsidRDefault="002C5F01">
            <w:pPr>
              <w:pStyle w:val="TableParagraph"/>
              <w:tabs>
                <w:tab w:val="left" w:pos="9309"/>
                <w:tab w:val="left" w:pos="9606"/>
              </w:tabs>
              <w:spacing w:line="225" w:lineRule="exact"/>
              <w:ind w:left="8875"/>
              <w:rPr>
                <w:sz w:val="20"/>
              </w:rPr>
            </w:pPr>
            <w:r>
              <w:rPr>
                <w:w w:val="148"/>
                <w:position w:val="1"/>
                <w:sz w:val="33"/>
                <w:u w:val="thick"/>
              </w:rPr>
              <w:t xml:space="preserve"> </w:t>
            </w:r>
            <w:r>
              <w:rPr>
                <w:position w:val="1"/>
                <w:sz w:val="33"/>
                <w:u w:val="thick"/>
              </w:rPr>
              <w:tab/>
            </w:r>
            <w:r>
              <w:rPr>
                <w:position w:val="1"/>
                <w:sz w:val="33"/>
              </w:rPr>
              <w:tab/>
            </w:r>
            <w:r>
              <w:rPr>
                <w:spacing w:val="-58"/>
                <w:w w:val="148"/>
                <w:position w:val="1"/>
                <w:sz w:val="33"/>
                <w:u w:val="thick"/>
              </w:rPr>
              <w:t xml:space="preserve"> </w:t>
            </w:r>
            <w:r>
              <w:rPr>
                <w:position w:val="1"/>
                <w:sz w:val="33"/>
                <w:u w:val="thick"/>
              </w:rPr>
              <w:t>1,5</w:t>
            </w:r>
            <w:r>
              <w:rPr>
                <w:spacing w:val="-45"/>
                <w:position w:val="1"/>
                <w:sz w:val="33"/>
              </w:rPr>
              <w:t xml:space="preserve"> </w:t>
            </w:r>
            <w:r>
              <w:rPr>
                <w:sz w:val="20"/>
              </w:rPr>
              <w:t>12.</w:t>
            </w:r>
            <w:r>
              <w:rPr>
                <w:spacing w:val="-20"/>
                <w:sz w:val="20"/>
              </w:rPr>
              <w:t xml:space="preserve"> </w:t>
            </w:r>
            <w:r>
              <w:rPr>
                <w:sz w:val="20"/>
              </w:rPr>
              <w:t>Элементы</w:t>
            </w:r>
            <w:r>
              <w:rPr>
                <w:spacing w:val="-20"/>
                <w:sz w:val="20"/>
              </w:rPr>
              <w:t xml:space="preserve"> </w:t>
            </w:r>
            <w:r>
              <w:rPr>
                <w:sz w:val="20"/>
              </w:rPr>
              <w:t>печатной</w:t>
            </w:r>
            <w:r>
              <w:rPr>
                <w:spacing w:val="-21"/>
                <w:sz w:val="20"/>
              </w:rPr>
              <w:t xml:space="preserve"> </w:t>
            </w:r>
            <w:r>
              <w:rPr>
                <w:sz w:val="20"/>
              </w:rPr>
              <w:t>платы</w:t>
            </w:r>
            <w:r>
              <w:rPr>
                <w:spacing w:val="-20"/>
                <w:sz w:val="20"/>
              </w:rPr>
              <w:t xml:space="preserve"> </w:t>
            </w:r>
            <w:r>
              <w:rPr>
                <w:sz w:val="20"/>
              </w:rPr>
              <w:t>должны</w:t>
            </w:r>
            <w:r>
              <w:rPr>
                <w:spacing w:val="-20"/>
                <w:sz w:val="20"/>
              </w:rPr>
              <w:t xml:space="preserve"> </w:t>
            </w:r>
            <w:r>
              <w:rPr>
                <w:sz w:val="20"/>
              </w:rPr>
              <w:t>соответствовать</w:t>
            </w:r>
          </w:p>
          <w:p w:rsidR="008A7562" w:rsidRDefault="002C5F01">
            <w:pPr>
              <w:pStyle w:val="TableParagraph"/>
              <w:spacing w:line="216" w:lineRule="exact"/>
              <w:ind w:left="10137"/>
              <w:rPr>
                <w:sz w:val="20"/>
              </w:rPr>
            </w:pPr>
            <w:r>
              <w:rPr>
                <w:sz w:val="20"/>
              </w:rPr>
              <w:t>чертежам топологии (листы</w:t>
            </w:r>
            <w:r>
              <w:rPr>
                <w:spacing w:val="53"/>
                <w:sz w:val="20"/>
              </w:rPr>
              <w:t xml:space="preserve"> </w:t>
            </w:r>
            <w:r>
              <w:rPr>
                <w:sz w:val="20"/>
              </w:rPr>
              <w:t>2...5).</w:t>
            </w:r>
          </w:p>
        </w:tc>
      </w:tr>
      <w:tr w:rsidR="008A7562">
        <w:trPr>
          <w:trHeight w:val="233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837" w:right="945"/>
              <w:jc w:val="center"/>
              <w:rPr>
                <w:sz w:val="15"/>
              </w:rPr>
            </w:pPr>
            <w:r>
              <w:rPr>
                <w:w w:val="75"/>
                <w:sz w:val="15"/>
              </w:rPr>
              <w:t>Спра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836"/>
        </w:trPr>
        <w:tc>
          <w:tcPr>
            <w:tcW w:w="472" w:type="dxa"/>
            <w:gridSpan w:val="2"/>
            <w:tcBorders>
              <w:left w:val="nil"/>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tcPr>
          <w:p w:rsidR="008A7562" w:rsidRDefault="008A7562">
            <w:pPr>
              <w:pStyle w:val="TableParagraph"/>
              <w:rPr>
                <w:rFonts w:ascii="Times New Roman"/>
                <w:sz w:val="18"/>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val="restart"/>
            <w:tcBorders>
              <w:left w:val="single" w:sz="18" w:space="0" w:color="000000"/>
              <w:right w:val="single" w:sz="18" w:space="0" w:color="000000"/>
            </w:tcBorders>
            <w:shd w:val="clear" w:color="auto" w:fill="FBFBFB"/>
          </w:tcPr>
          <w:p w:rsidR="008A7562" w:rsidRDefault="002C5F01">
            <w:pPr>
              <w:pStyle w:val="TableParagraph"/>
              <w:spacing w:before="112"/>
              <w:ind w:left="827"/>
              <w:rPr>
                <w:sz w:val="26"/>
              </w:rPr>
            </w:pPr>
            <w:r>
              <w:rPr>
                <w:w w:val="80"/>
                <w:sz w:val="26"/>
              </w:rPr>
              <w:t>СФ МЭИ КР ПЭ2-18 11.03.04 07</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spacing w:before="1"/>
              <w:rPr>
                <w:rFonts w:ascii="Times New Roman"/>
                <w:sz w:val="27"/>
              </w:rPr>
            </w:pPr>
          </w:p>
          <w:p w:rsidR="008A7562" w:rsidRDefault="002C5F01">
            <w:pPr>
              <w:pStyle w:val="TableParagraph"/>
              <w:ind w:left="698"/>
              <w:rPr>
                <w:sz w:val="26"/>
              </w:rPr>
            </w:pPr>
            <w:r>
              <w:rPr>
                <w:w w:val="90"/>
                <w:sz w:val="26"/>
              </w:rPr>
              <w:t>Плата печатная</w:t>
            </w:r>
          </w:p>
        </w:tc>
        <w:tc>
          <w:tcPr>
            <w:tcW w:w="591" w:type="dxa"/>
            <w:gridSpan w:val="3"/>
            <w:tcBorders>
              <w:left w:val="single" w:sz="18" w:space="0" w:color="000000"/>
              <w:right w:val="single" w:sz="18" w:space="0" w:color="000000"/>
            </w:tcBorders>
            <w:shd w:val="clear" w:color="auto" w:fill="FBFBFB"/>
          </w:tcPr>
          <w:p w:rsidR="008A7562" w:rsidRDefault="002C5F01">
            <w:pPr>
              <w:pStyle w:val="TableParagraph"/>
              <w:spacing w:line="147" w:lineRule="exact"/>
              <w:ind w:left="172"/>
              <w:rPr>
                <w:sz w:val="16"/>
              </w:rPr>
            </w:pPr>
            <w:r>
              <w:rPr>
                <w:spacing w:val="1"/>
                <w:w w:val="75"/>
                <w:sz w:val="16"/>
              </w:rPr>
              <w:t>Л</w:t>
            </w:r>
            <w:r>
              <w:rPr>
                <w:spacing w:val="-1"/>
                <w:w w:val="93"/>
                <w:sz w:val="16"/>
              </w:rPr>
              <w:t>ит</w:t>
            </w:r>
            <w:r>
              <w:rPr>
                <w:spacing w:val="-20"/>
                <w:w w:val="44"/>
                <w:sz w:val="16"/>
              </w:rPr>
              <w:t>.</w:t>
            </w:r>
            <w:r>
              <w:rPr>
                <w:w w:val="44"/>
                <w:sz w:val="16"/>
              </w:rPr>
              <w:t>.</w:t>
            </w:r>
          </w:p>
        </w:tc>
        <w:tc>
          <w:tcPr>
            <w:tcW w:w="670"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144"/>
              <w:rPr>
                <w:sz w:val="16"/>
              </w:rPr>
            </w:pPr>
            <w:r>
              <w:rPr>
                <w:w w:val="85"/>
                <w:sz w:val="16"/>
              </w:rPr>
              <w:t>Масса</w:t>
            </w:r>
          </w:p>
        </w:tc>
        <w:tc>
          <w:tcPr>
            <w:tcW w:w="711"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82"/>
              <w:rPr>
                <w:sz w:val="16"/>
              </w:rPr>
            </w:pPr>
            <w:r>
              <w:rPr>
                <w:w w:val="80"/>
                <w:sz w:val="16"/>
              </w:rPr>
              <w:t>Масштаб</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spacing w:val="-5"/>
                <w:w w:val="65"/>
                <w:sz w:val="16"/>
              </w:rPr>
              <w:t>Изм..</w:t>
            </w:r>
          </w:p>
        </w:tc>
        <w:tc>
          <w:tcPr>
            <w:tcW w:w="393"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0"/>
                <w:sz w:val="16"/>
              </w:rPr>
              <w:t>Подп..</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val="restart"/>
            <w:tcBorders>
              <w:left w:val="single" w:sz="18"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18" w:space="0" w:color="000000"/>
            </w:tcBorders>
            <w:shd w:val="clear" w:color="auto" w:fill="FBFBFB"/>
          </w:tcPr>
          <w:p w:rsidR="008A7562" w:rsidRDefault="008A7562">
            <w:pPr>
              <w:pStyle w:val="TableParagraph"/>
              <w:rPr>
                <w:rFonts w:ascii="Times New Roman"/>
                <w:sz w:val="18"/>
              </w:rPr>
            </w:pPr>
          </w:p>
        </w:tc>
        <w:tc>
          <w:tcPr>
            <w:tcW w:w="670" w:type="dxa"/>
            <w:gridSpan w:val="2"/>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711" w:type="dxa"/>
            <w:gridSpan w:val="2"/>
            <w:vMerge w:val="restart"/>
            <w:tcBorders>
              <w:left w:val="single" w:sz="18" w:space="0" w:color="000000"/>
              <w:right w:val="single" w:sz="18" w:space="0" w:color="000000"/>
            </w:tcBorders>
            <w:shd w:val="clear" w:color="auto" w:fill="FBFBFB"/>
          </w:tcPr>
          <w:p w:rsidR="008A7562" w:rsidRDefault="008A7562">
            <w:pPr>
              <w:pStyle w:val="TableParagraph"/>
              <w:spacing w:before="3"/>
              <w:rPr>
                <w:rFonts w:ascii="Times New Roman"/>
                <w:sz w:val="15"/>
              </w:rPr>
            </w:pPr>
          </w:p>
          <w:p w:rsidR="008A7562" w:rsidRDefault="002C5F01">
            <w:pPr>
              <w:pStyle w:val="TableParagraph"/>
              <w:ind w:left="267" w:right="191"/>
              <w:jc w:val="center"/>
              <w:rPr>
                <w:sz w:val="16"/>
              </w:rPr>
            </w:pPr>
            <w:r>
              <w:rPr>
                <w:w w:val="75"/>
                <w:sz w:val="16"/>
              </w:rPr>
              <w:t>2:1</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Разраб..</w:t>
            </w:r>
          </w:p>
        </w:tc>
        <w:tc>
          <w:tcPr>
            <w:tcW w:w="907"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ight="-72"/>
              <w:rPr>
                <w:sz w:val="16"/>
              </w:rPr>
            </w:pPr>
            <w:r>
              <w:rPr>
                <w:w w:val="70"/>
                <w:sz w:val="16"/>
              </w:rPr>
              <w:t>Павловская</w:t>
            </w:r>
            <w:r>
              <w:rPr>
                <w:spacing w:val="17"/>
                <w:w w:val="70"/>
                <w:sz w:val="16"/>
              </w:rPr>
              <w:t xml:space="preserve"> </w:t>
            </w:r>
            <w:r>
              <w:rPr>
                <w:spacing w:val="-6"/>
                <w:w w:val="70"/>
                <w:sz w:val="16"/>
              </w:rPr>
              <w:t>В..А</w:t>
            </w:r>
          </w:p>
        </w:tc>
        <w:tc>
          <w:tcPr>
            <w:tcW w:w="590"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16"/>
              <w:rPr>
                <w:sz w:val="16"/>
              </w:rPr>
            </w:pPr>
            <w:r>
              <w:rPr>
                <w:w w:val="55"/>
                <w:sz w:val="16"/>
              </w:rPr>
              <w:t>..</w:t>
            </w: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0"/>
                <w:sz w:val="16"/>
              </w:rPr>
              <w:t>Пров..</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Pr>
                <w:sz w:val="16"/>
              </w:rPr>
            </w:pPr>
            <w:r>
              <w:rPr>
                <w:w w:val="75"/>
                <w:sz w:val="16"/>
              </w:rPr>
              <w:t>Смолин В..А..</w:t>
            </w: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Т..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87" w:type="dxa"/>
            <w:gridSpan w:val="4"/>
            <w:tcBorders>
              <w:left w:val="single" w:sz="18" w:space="0" w:color="000000"/>
              <w:right w:val="single" w:sz="18" w:space="0" w:color="000000"/>
            </w:tcBorders>
            <w:shd w:val="clear" w:color="auto" w:fill="FBFBFB"/>
          </w:tcPr>
          <w:p w:rsidR="008A7562" w:rsidRDefault="002C5F01">
            <w:pPr>
              <w:pStyle w:val="TableParagraph"/>
              <w:spacing w:line="147" w:lineRule="exact"/>
              <w:ind w:left="97"/>
              <w:rPr>
                <w:sz w:val="16"/>
              </w:rPr>
            </w:pPr>
            <w:r>
              <w:rPr>
                <w:w w:val="80"/>
                <w:sz w:val="16"/>
              </w:rPr>
              <w:t>Лист 1</w:t>
            </w:r>
          </w:p>
        </w:tc>
        <w:tc>
          <w:tcPr>
            <w:tcW w:w="667" w:type="dxa"/>
            <w:gridSpan w:val="2"/>
            <w:tcBorders>
              <w:left w:val="single" w:sz="18" w:space="0" w:color="000000"/>
              <w:right w:val="nil"/>
            </w:tcBorders>
            <w:shd w:val="clear" w:color="auto" w:fill="FBFBFB"/>
          </w:tcPr>
          <w:p w:rsidR="008A7562" w:rsidRDefault="002C5F01">
            <w:pPr>
              <w:pStyle w:val="TableParagraph"/>
              <w:spacing w:line="147" w:lineRule="exact"/>
              <w:ind w:left="100"/>
              <w:rPr>
                <w:sz w:val="16"/>
              </w:rPr>
            </w:pPr>
            <w:r>
              <w:rPr>
                <w:w w:val="90"/>
                <w:sz w:val="16"/>
              </w:rPr>
              <w:t>Листов</w:t>
            </w:r>
          </w:p>
        </w:tc>
        <w:tc>
          <w:tcPr>
            <w:tcW w:w="518" w:type="dxa"/>
            <w:tcBorders>
              <w:left w:val="nil"/>
              <w:right w:val="single" w:sz="18" w:space="0" w:color="000000"/>
            </w:tcBorders>
            <w:shd w:val="clear" w:color="auto" w:fill="FBFBFB"/>
          </w:tcPr>
          <w:p w:rsidR="008A7562" w:rsidRDefault="002C5F01">
            <w:pPr>
              <w:pStyle w:val="TableParagraph"/>
              <w:spacing w:line="147" w:lineRule="exact"/>
              <w:ind w:left="146"/>
              <w:rPr>
                <w:sz w:val="16"/>
              </w:rPr>
            </w:pPr>
            <w:r>
              <w:rPr>
                <w:w w:val="71"/>
                <w:sz w:val="16"/>
              </w:rPr>
              <w:t>5</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972" w:type="dxa"/>
            <w:gridSpan w:val="7"/>
            <w:vMerge w:val="restart"/>
            <w:tcBorders>
              <w:left w:val="single" w:sz="18" w:space="0" w:color="000000"/>
              <w:right w:val="single" w:sz="18" w:space="0" w:color="000000"/>
            </w:tcBorders>
            <w:shd w:val="clear" w:color="auto" w:fill="FEFEFE"/>
          </w:tcPr>
          <w:p w:rsidR="008A7562" w:rsidRDefault="002C5F01">
            <w:pPr>
              <w:pStyle w:val="TableParagraph"/>
              <w:spacing w:before="28" w:line="218" w:lineRule="auto"/>
              <w:ind w:left="441" w:right="401"/>
              <w:jc w:val="center"/>
              <w:rPr>
                <w:sz w:val="16"/>
              </w:rPr>
            </w:pPr>
            <w:r>
              <w:rPr>
                <w:w w:val="70"/>
                <w:sz w:val="16"/>
              </w:rPr>
              <w:t xml:space="preserve">Филиал "НИУ "МЭИ" </w:t>
            </w:r>
            <w:r>
              <w:rPr>
                <w:w w:val="75"/>
                <w:sz w:val="16"/>
              </w:rPr>
              <w:t>в</w:t>
            </w:r>
            <w:r>
              <w:rPr>
                <w:sz w:val="16"/>
              </w:rPr>
              <w:t xml:space="preserve"> </w:t>
            </w:r>
            <w:r>
              <w:rPr>
                <w:w w:val="109"/>
                <w:sz w:val="16"/>
              </w:rPr>
              <w:t>г</w:t>
            </w:r>
            <w:r>
              <w:rPr>
                <w:w w:val="44"/>
                <w:sz w:val="16"/>
              </w:rPr>
              <w:t>.</w:t>
            </w:r>
            <w:r>
              <w:rPr>
                <w:sz w:val="16"/>
              </w:rPr>
              <w:t xml:space="preserve"> </w:t>
            </w:r>
            <w:r>
              <w:rPr>
                <w:w w:val="70"/>
                <w:sz w:val="16"/>
              </w:rPr>
              <w:t>Смоленске</w:t>
            </w:r>
          </w:p>
          <w:p w:rsidR="008A7562" w:rsidRDefault="002C5F01">
            <w:pPr>
              <w:pStyle w:val="TableParagraph"/>
              <w:spacing w:line="172" w:lineRule="exact"/>
              <w:ind w:left="441" w:right="395"/>
              <w:jc w:val="center"/>
              <w:rPr>
                <w:sz w:val="16"/>
              </w:rPr>
            </w:pPr>
            <w:r>
              <w:rPr>
                <w:w w:val="85"/>
                <w:sz w:val="16"/>
              </w:rPr>
              <w:t>ПЭ2-18</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Н..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80"/>
                <w:sz w:val="16"/>
              </w:rPr>
              <w:t>Утв..</w:t>
            </w: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bl>
    <w:p w:rsidR="008A7562" w:rsidRDefault="00AC46CE">
      <w:pPr>
        <w:tabs>
          <w:tab w:val="left" w:pos="2366"/>
        </w:tabs>
        <w:spacing w:line="164" w:lineRule="exact"/>
        <w:ind w:right="1268"/>
        <w:jc w:val="right"/>
        <w:rPr>
          <w:rFonts w:ascii="Arial" w:hAnsi="Arial"/>
          <w:sz w:val="16"/>
        </w:rPr>
      </w:pPr>
      <w:r>
        <w:rPr>
          <w:noProof/>
        </w:rPr>
        <w:object w:dxaOrig="1440" w:dyaOrig="1440">
          <v:shape id="_x0000_s1027" type="#_x0000_t75" style="position:absolute;left:0;text-align:left;margin-left:-15.8pt;margin-top:-580.35pt;width:841.85pt;height:594.55pt;z-index:251753472;mso-position-horizontal-relative:text;mso-position-vertical-relative:text">
            <v:imagedata r:id="rId60" o:title=""/>
          </v:shape>
          <o:OLEObject Type="Embed" ProgID="PBrush" ShapeID="_x0000_s1027" DrawAspect="Content" ObjectID="_1671662439" r:id="rId61"/>
        </w:object>
      </w:r>
      <w:r w:rsidR="00A51C8B">
        <w:rPr>
          <w:noProof/>
          <w:lang w:bidi="ar-SA"/>
        </w:rPr>
        <mc:AlternateContent>
          <mc:Choice Requires="wps">
            <w:drawing>
              <wp:anchor distT="0" distB="0" distL="114300" distR="114300" simplePos="0" relativeHeight="234052608" behindDoc="1" locked="0" layoutInCell="1" allowOverlap="1">
                <wp:simplePos x="0" y="0"/>
                <wp:positionH relativeFrom="page">
                  <wp:posOffset>-892175</wp:posOffset>
                </wp:positionH>
                <wp:positionV relativeFrom="margin">
                  <wp:align>center</wp:align>
                </wp:positionV>
                <wp:extent cx="10518775" cy="7429500"/>
                <wp:effectExtent l="0" t="0" r="0" b="0"/>
                <wp:wrapNone/>
                <wp:docPr id="195"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9A4198" id="Rectangle 160" o:spid="_x0000_s1026" style="position:absolute;margin-left:-70.25pt;margin-top:0;width:828.25pt;height:585pt;z-index:-269263872;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" fillcolor="#fbfbfb" stroked="f">
                <w10:wrap anchorx="page" anchory="margin"/>
              </v:rect>
            </w:pict>
          </mc:Fallback>
        </mc:AlternateContent>
      </w:r>
      <w:r w:rsidR="00AB6791">
        <w:rPr>
          <w:noProof/>
          <w:lang w:bidi="ar-SA"/>
        </w:rPr>
        <mc:AlternateContent>
          <mc:Choice Requires="wps">
            <w:drawing>
              <wp:anchor distT="0" distB="0" distL="114300" distR="114300" simplePos="0" relativeHeight="234053632" behindDoc="1" locked="0" layoutInCell="1" allowOverlap="1">
                <wp:simplePos x="0" y="0"/>
                <wp:positionH relativeFrom="page">
                  <wp:posOffset>9260205</wp:posOffset>
                </wp:positionH>
                <wp:positionV relativeFrom="paragraph">
                  <wp:posOffset>-355600</wp:posOffset>
                </wp:positionV>
                <wp:extent cx="1187450" cy="301625"/>
                <wp:effectExtent l="0" t="0" r="0" b="0"/>
                <wp:wrapNone/>
                <wp:docPr id="1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301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0A1C9" id="Rectangle 159" o:spid="_x0000_s1026" style="position:absolute;margin-left:729.15pt;margin-top:-28pt;width:93.5pt;height:23.75pt;z-index:-26926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" fillcolor="#fefefe" stroked="f">
                <w10:wrap anchorx="page"/>
              </v:rect>
            </w:pict>
          </mc:Fallback>
        </mc:AlternateContent>
      </w:r>
      <w:r w:rsidR="00AB6791">
        <w:rPr>
          <w:noProof/>
          <w:lang w:bidi="ar-SA"/>
        </w:rPr>
        <mc:AlternateContent>
          <mc:Choice Requires="wpg">
            <w:drawing>
              <wp:anchor distT="0" distB="0" distL="114300" distR="114300" simplePos="0" relativeHeight="234054656" behindDoc="1" locked="0" layoutInCell="1" allowOverlap="1">
                <wp:simplePos x="0" y="0"/>
                <wp:positionH relativeFrom="page">
                  <wp:posOffset>6303645</wp:posOffset>
                </wp:positionH>
                <wp:positionV relativeFrom="page">
                  <wp:posOffset>1976120</wp:posOffset>
                </wp:positionV>
                <wp:extent cx="569595" cy="2865755"/>
                <wp:effectExtent l="0" t="0" r="0" b="0"/>
                <wp:wrapNone/>
                <wp:docPr id="185"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95" cy="2865755"/>
                          <a:chOff x="9927" y="3112"/>
                          <a:chExt cx="897" cy="4513"/>
                        </a:xfrm>
                      </wpg:grpSpPr>
                      <wps:wsp>
                        <wps:cNvPr id="186" name="Rectangle 158"/>
                        <wps:cNvSpPr>
                          <a:spLocks noChangeArrowheads="1"/>
                        </wps:cNvSpPr>
                        <wps:spPr bwMode="auto">
                          <a:xfrm>
                            <a:off x="10293" y="3127"/>
                            <a:ext cx="168" cy="3921"/>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57"/>
                        <wps:cNvSpPr>
                          <a:spLocks noChangeArrowheads="1"/>
                        </wps:cNvSpPr>
                        <wps:spPr bwMode="auto">
                          <a:xfrm>
                            <a:off x="10293" y="3127"/>
                            <a:ext cx="168" cy="3921"/>
                          </a:xfrm>
                          <a:prstGeom prst="rect">
                            <a:avLst/>
                          </a:prstGeom>
                          <a:noFill/>
                          <a:ln w="19089">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156"/>
                        <wps:cNvSpPr>
                          <a:spLocks/>
                        </wps:cNvSpPr>
                        <wps:spPr bwMode="auto">
                          <a:xfrm>
                            <a:off x="9030" y="7690"/>
                            <a:ext cx="156" cy="527"/>
                          </a:xfrm>
                          <a:custGeom>
                            <a:avLst/>
                            <a:gdLst>
                              <a:gd name="T0" fmla="+- 0 10293 9031"/>
                              <a:gd name="T1" fmla="*/ T0 w 156"/>
                              <a:gd name="T2" fmla="+- 0 7625 7691"/>
                              <a:gd name="T3" fmla="*/ 7625 h 527"/>
                              <a:gd name="T4" fmla="+- 0 10293 9031"/>
                              <a:gd name="T5" fmla="*/ T4 w 156"/>
                              <a:gd name="T6" fmla="+- 0 7029 7691"/>
                              <a:gd name="T7" fmla="*/ 7029 h 527"/>
                              <a:gd name="T8" fmla="+- 0 10471 9031"/>
                              <a:gd name="T9" fmla="*/ T8 w 156"/>
                              <a:gd name="T10" fmla="+- 0 7625 7691"/>
                              <a:gd name="T11" fmla="*/ 7625 h 527"/>
                              <a:gd name="T12" fmla="+- 0 10471 9031"/>
                              <a:gd name="T13" fmla="*/ T12 w 156"/>
                              <a:gd name="T14" fmla="+- 0 7029 7691"/>
                              <a:gd name="T15" fmla="*/ 7029 h 527"/>
                            </a:gdLst>
                            <a:ahLst/>
                            <a:cxnLst>
                              <a:cxn ang="0">
                                <a:pos x="T1" y="T3"/>
                              </a:cxn>
                              <a:cxn ang="0">
                                <a:pos x="T5" y="T7"/>
                              </a:cxn>
                              <a:cxn ang="0">
                                <a:pos x="T9" y="T11"/>
                              </a:cxn>
                              <a:cxn ang="0">
                                <a:pos x="T13" y="T15"/>
                              </a:cxn>
                            </a:cxnLst>
                            <a:rect l="0" t="0" r="r" b="b"/>
                            <a:pathLst>
                              <a:path w="156" h="527">
                                <a:moveTo>
                                  <a:pt x="1262" y="-66"/>
                                </a:moveTo>
                                <a:lnTo>
                                  <a:pt x="1262" y="-662"/>
                                </a:lnTo>
                                <a:moveTo>
                                  <a:pt x="1440" y="-66"/>
                                </a:moveTo>
                                <a:lnTo>
                                  <a:pt x="1440" y="-662"/>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AutoShape 155"/>
                        <wps:cNvSpPr>
                          <a:spLocks/>
                        </wps:cNvSpPr>
                        <wps:spPr bwMode="auto">
                          <a:xfrm>
                            <a:off x="8722" y="6797"/>
                            <a:ext cx="761" cy="713"/>
                          </a:xfrm>
                          <a:custGeom>
                            <a:avLst/>
                            <a:gdLst>
                              <a:gd name="T0" fmla="+- 0 10809 8722"/>
                              <a:gd name="T1" fmla="*/ T0 w 761"/>
                              <a:gd name="T2" fmla="+- 0 6824 6798"/>
                              <a:gd name="T3" fmla="*/ 6824 h 713"/>
                              <a:gd name="T4" fmla="+- 0 10473 8722"/>
                              <a:gd name="T5" fmla="*/ T4 w 761"/>
                              <a:gd name="T6" fmla="+- 0 6559 6798"/>
                              <a:gd name="T7" fmla="*/ 6559 h 713"/>
                              <a:gd name="T8" fmla="+- 0 10277 8722"/>
                              <a:gd name="T9" fmla="*/ T8 w 761"/>
                              <a:gd name="T10" fmla="+- 0 6283 6798"/>
                              <a:gd name="T11" fmla="*/ 6283 h 713"/>
                              <a:gd name="T12" fmla="+- 0 9942 8722"/>
                              <a:gd name="T13" fmla="*/ T12 w 761"/>
                              <a:gd name="T14" fmla="+- 0 6018 6798"/>
                              <a:gd name="T15" fmla="*/ 6018 h 713"/>
                              <a:gd name="T16" fmla="+- 0 10478 8722"/>
                              <a:gd name="T17" fmla="*/ T16 w 761"/>
                              <a:gd name="T18" fmla="+- 0 6534 6798"/>
                              <a:gd name="T19" fmla="*/ 6534 h 713"/>
                              <a:gd name="T20" fmla="+- 0 10648 8722"/>
                              <a:gd name="T21" fmla="*/ T20 w 761"/>
                              <a:gd name="T22" fmla="+- 0 6363 6798"/>
                              <a:gd name="T23" fmla="*/ 6363 h 713"/>
                              <a:gd name="T24" fmla="+- 0 10117 8722"/>
                              <a:gd name="T25" fmla="*/ T24 w 761"/>
                              <a:gd name="T26" fmla="+- 0 6453 6798"/>
                              <a:gd name="T27" fmla="*/ 6453 h 713"/>
                              <a:gd name="T28" fmla="+- 0 10287 8722"/>
                              <a:gd name="T29" fmla="*/ T28 w 761"/>
                              <a:gd name="T30" fmla="+- 0 6283 6798"/>
                              <a:gd name="T31" fmla="*/ 6283 h 713"/>
                              <a:gd name="T32" fmla="+- 0 10603 8722"/>
                              <a:gd name="T33" fmla="*/ T32 w 761"/>
                              <a:gd name="T34" fmla="+- 0 6574 6798"/>
                              <a:gd name="T35" fmla="*/ 6574 h 713"/>
                              <a:gd name="T36" fmla="+- 0 10612 8722"/>
                              <a:gd name="T37" fmla="*/ T36 w 761"/>
                              <a:gd name="T38" fmla="+- 0 6553 6798"/>
                              <a:gd name="T39" fmla="*/ 6553 h 713"/>
                              <a:gd name="T40" fmla="+- 0 10612 8722"/>
                              <a:gd name="T41" fmla="*/ T40 w 761"/>
                              <a:gd name="T42" fmla="+- 0 6531 6798"/>
                              <a:gd name="T43" fmla="*/ 6531 h 713"/>
                              <a:gd name="T44" fmla="+- 0 10604 8722"/>
                              <a:gd name="T45" fmla="*/ T44 w 761"/>
                              <a:gd name="T46" fmla="+- 0 6511 6798"/>
                              <a:gd name="T47" fmla="*/ 6511 h 713"/>
                              <a:gd name="T48" fmla="+- 0 10588 8722"/>
                              <a:gd name="T49" fmla="*/ T48 w 761"/>
                              <a:gd name="T50" fmla="+- 0 6494 6798"/>
                              <a:gd name="T51" fmla="*/ 6494 h 713"/>
                              <a:gd name="T52" fmla="+- 0 10567 8722"/>
                              <a:gd name="T53" fmla="*/ T52 w 761"/>
                              <a:gd name="T54" fmla="+- 0 6486 6798"/>
                              <a:gd name="T55" fmla="*/ 6486 h 713"/>
                              <a:gd name="T56" fmla="+- 0 10545 8722"/>
                              <a:gd name="T57" fmla="*/ T56 w 761"/>
                              <a:gd name="T58" fmla="+- 0 6485 6798"/>
                              <a:gd name="T59" fmla="*/ 6485 h 713"/>
                              <a:gd name="T60" fmla="+- 0 10524 8722"/>
                              <a:gd name="T61" fmla="*/ T60 w 761"/>
                              <a:gd name="T62" fmla="+- 0 6493 6798"/>
                              <a:gd name="T63" fmla="*/ 6493 h 713"/>
                              <a:gd name="T64" fmla="+- 0 10508 8722"/>
                              <a:gd name="T65" fmla="*/ T64 w 761"/>
                              <a:gd name="T66" fmla="+- 0 6509 6798"/>
                              <a:gd name="T67" fmla="*/ 6509 h 713"/>
                              <a:gd name="T68" fmla="+- 0 10499 8722"/>
                              <a:gd name="T69" fmla="*/ T68 w 761"/>
                              <a:gd name="T70" fmla="+- 0 6530 6798"/>
                              <a:gd name="T71" fmla="*/ 6530 h 713"/>
                              <a:gd name="T72" fmla="+- 0 10499 8722"/>
                              <a:gd name="T73" fmla="*/ T72 w 761"/>
                              <a:gd name="T74" fmla="+- 0 6552 6798"/>
                              <a:gd name="T75" fmla="*/ 6552 h 713"/>
                              <a:gd name="T76" fmla="+- 0 10507 8722"/>
                              <a:gd name="T77" fmla="*/ T76 w 761"/>
                              <a:gd name="T78" fmla="+- 0 6572 6798"/>
                              <a:gd name="T79" fmla="*/ 6572 h 713"/>
                              <a:gd name="T80" fmla="+- 0 10523 8722"/>
                              <a:gd name="T81" fmla="*/ T80 w 761"/>
                              <a:gd name="T82" fmla="+- 0 6589 6798"/>
                              <a:gd name="T83" fmla="*/ 6589 h 713"/>
                              <a:gd name="T84" fmla="+- 0 10544 8722"/>
                              <a:gd name="T85" fmla="*/ T84 w 761"/>
                              <a:gd name="T86" fmla="+- 0 6597 6798"/>
                              <a:gd name="T87" fmla="*/ 6597 h 713"/>
                              <a:gd name="T88" fmla="+- 0 10566 8722"/>
                              <a:gd name="T89" fmla="*/ T88 w 761"/>
                              <a:gd name="T90" fmla="+- 0 6598 6798"/>
                              <a:gd name="T91" fmla="*/ 6598 h 713"/>
                              <a:gd name="T92" fmla="+- 0 10586 8722"/>
                              <a:gd name="T93" fmla="*/ T92 w 761"/>
                              <a:gd name="T94" fmla="+- 0 6590 6798"/>
                              <a:gd name="T95" fmla="*/ 6590 h 713"/>
                              <a:gd name="T96" fmla="+- 0 10603 8722"/>
                              <a:gd name="T97" fmla="*/ T96 w 761"/>
                              <a:gd name="T98" fmla="+- 0 6574 6798"/>
                              <a:gd name="T99" fmla="*/ 6574 h 713"/>
                              <a:gd name="T100" fmla="+- 0 10242 8722"/>
                              <a:gd name="T101" fmla="*/ T100 w 761"/>
                              <a:gd name="T102" fmla="+- 0 6324 6798"/>
                              <a:gd name="T103" fmla="*/ 6324 h 713"/>
                              <a:gd name="T104" fmla="+- 0 10251 8722"/>
                              <a:gd name="T105" fmla="*/ T104 w 761"/>
                              <a:gd name="T106" fmla="+- 0 6303 6798"/>
                              <a:gd name="T107" fmla="*/ 6303 h 713"/>
                              <a:gd name="T108" fmla="+- 0 10251 8722"/>
                              <a:gd name="T109" fmla="*/ T108 w 761"/>
                              <a:gd name="T110" fmla="+- 0 6281 6798"/>
                              <a:gd name="T111" fmla="*/ 6281 h 713"/>
                              <a:gd name="T112" fmla="+- 0 10243 8722"/>
                              <a:gd name="T113" fmla="*/ T112 w 761"/>
                              <a:gd name="T114" fmla="+- 0 6260 6798"/>
                              <a:gd name="T115" fmla="*/ 6260 h 713"/>
                              <a:gd name="T116" fmla="+- 0 10228 8722"/>
                              <a:gd name="T117" fmla="*/ T116 w 761"/>
                              <a:gd name="T118" fmla="+- 0 6244 6798"/>
                              <a:gd name="T119" fmla="*/ 6244 h 713"/>
                              <a:gd name="T120" fmla="+- 0 10207 8722"/>
                              <a:gd name="T121" fmla="*/ T120 w 761"/>
                              <a:gd name="T122" fmla="+- 0 6235 6798"/>
                              <a:gd name="T123" fmla="*/ 6235 h 713"/>
                              <a:gd name="T124" fmla="+- 0 10185 8722"/>
                              <a:gd name="T125" fmla="*/ T124 w 761"/>
                              <a:gd name="T126" fmla="+- 0 6235 6798"/>
                              <a:gd name="T127" fmla="*/ 6235 h 713"/>
                              <a:gd name="T128" fmla="+- 0 10164 8722"/>
                              <a:gd name="T129" fmla="*/ T128 w 761"/>
                              <a:gd name="T130" fmla="+- 0 6243 6798"/>
                              <a:gd name="T131" fmla="*/ 6243 h 713"/>
                              <a:gd name="T132" fmla="+- 0 10148 8722"/>
                              <a:gd name="T133" fmla="*/ T132 w 761"/>
                              <a:gd name="T134" fmla="+- 0 6259 6798"/>
                              <a:gd name="T135" fmla="*/ 6259 h 713"/>
                              <a:gd name="T136" fmla="+- 0 10139 8722"/>
                              <a:gd name="T137" fmla="*/ T136 w 761"/>
                              <a:gd name="T138" fmla="+- 0 6280 6798"/>
                              <a:gd name="T139" fmla="*/ 6280 h 713"/>
                              <a:gd name="T140" fmla="+- 0 10139 8722"/>
                              <a:gd name="T141" fmla="*/ T140 w 761"/>
                              <a:gd name="T142" fmla="+- 0 6302 6798"/>
                              <a:gd name="T143" fmla="*/ 6302 h 713"/>
                              <a:gd name="T144" fmla="+- 0 10147 8722"/>
                              <a:gd name="T145" fmla="*/ T144 w 761"/>
                              <a:gd name="T146" fmla="+- 0 6322 6798"/>
                              <a:gd name="T147" fmla="*/ 6322 h 713"/>
                              <a:gd name="T148" fmla="+- 0 10163 8722"/>
                              <a:gd name="T149" fmla="*/ T148 w 761"/>
                              <a:gd name="T150" fmla="+- 0 6338 6798"/>
                              <a:gd name="T151" fmla="*/ 6338 h 713"/>
                              <a:gd name="T152" fmla="+- 0 10184 8722"/>
                              <a:gd name="T153" fmla="*/ T152 w 761"/>
                              <a:gd name="T154" fmla="+- 0 6347 6798"/>
                              <a:gd name="T155" fmla="*/ 6347 h 713"/>
                              <a:gd name="T156" fmla="+- 0 10205 8722"/>
                              <a:gd name="T157" fmla="*/ T156 w 761"/>
                              <a:gd name="T158" fmla="+- 0 6347 6798"/>
                              <a:gd name="T159" fmla="*/ 6347 h 713"/>
                              <a:gd name="T160" fmla="+- 0 10226 8722"/>
                              <a:gd name="T161" fmla="*/ T160 w 761"/>
                              <a:gd name="T162" fmla="+- 0 6340 6798"/>
                              <a:gd name="T163" fmla="*/ 6340 h 713"/>
                              <a:gd name="T164" fmla="+- 0 10242 8722"/>
                              <a:gd name="T165" fmla="*/ T164 w 761"/>
                              <a:gd name="T166" fmla="+- 0 6324 6798"/>
                              <a:gd name="T167" fmla="*/ 6324 h 7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761" h="713">
                                <a:moveTo>
                                  <a:pt x="2087" y="26"/>
                                </a:moveTo>
                                <a:lnTo>
                                  <a:pt x="1751" y="-239"/>
                                </a:lnTo>
                                <a:moveTo>
                                  <a:pt x="1555" y="-515"/>
                                </a:moveTo>
                                <a:lnTo>
                                  <a:pt x="1220" y="-780"/>
                                </a:lnTo>
                                <a:moveTo>
                                  <a:pt x="1756" y="-264"/>
                                </a:moveTo>
                                <a:lnTo>
                                  <a:pt x="1926" y="-435"/>
                                </a:lnTo>
                                <a:moveTo>
                                  <a:pt x="1395" y="-345"/>
                                </a:moveTo>
                                <a:lnTo>
                                  <a:pt x="1565" y="-515"/>
                                </a:lnTo>
                                <a:moveTo>
                                  <a:pt x="1881" y="-224"/>
                                </a:moveTo>
                                <a:lnTo>
                                  <a:pt x="1890" y="-245"/>
                                </a:lnTo>
                                <a:lnTo>
                                  <a:pt x="1890" y="-267"/>
                                </a:lnTo>
                                <a:lnTo>
                                  <a:pt x="1882" y="-287"/>
                                </a:lnTo>
                                <a:lnTo>
                                  <a:pt x="1866" y="-304"/>
                                </a:lnTo>
                                <a:lnTo>
                                  <a:pt x="1845" y="-312"/>
                                </a:lnTo>
                                <a:lnTo>
                                  <a:pt x="1823" y="-313"/>
                                </a:lnTo>
                                <a:lnTo>
                                  <a:pt x="1802" y="-305"/>
                                </a:lnTo>
                                <a:lnTo>
                                  <a:pt x="1786" y="-289"/>
                                </a:lnTo>
                                <a:lnTo>
                                  <a:pt x="1777" y="-268"/>
                                </a:lnTo>
                                <a:lnTo>
                                  <a:pt x="1777" y="-246"/>
                                </a:lnTo>
                                <a:lnTo>
                                  <a:pt x="1785" y="-226"/>
                                </a:lnTo>
                                <a:lnTo>
                                  <a:pt x="1801" y="-209"/>
                                </a:lnTo>
                                <a:lnTo>
                                  <a:pt x="1822" y="-201"/>
                                </a:lnTo>
                                <a:lnTo>
                                  <a:pt x="1844" y="-200"/>
                                </a:lnTo>
                                <a:lnTo>
                                  <a:pt x="1864" y="-208"/>
                                </a:lnTo>
                                <a:lnTo>
                                  <a:pt x="1881" y="-224"/>
                                </a:lnTo>
                                <a:moveTo>
                                  <a:pt x="1520" y="-474"/>
                                </a:moveTo>
                                <a:lnTo>
                                  <a:pt x="1529" y="-495"/>
                                </a:lnTo>
                                <a:lnTo>
                                  <a:pt x="1529" y="-517"/>
                                </a:lnTo>
                                <a:lnTo>
                                  <a:pt x="1521" y="-538"/>
                                </a:lnTo>
                                <a:lnTo>
                                  <a:pt x="1506" y="-554"/>
                                </a:lnTo>
                                <a:lnTo>
                                  <a:pt x="1485" y="-563"/>
                                </a:lnTo>
                                <a:lnTo>
                                  <a:pt x="1463" y="-563"/>
                                </a:lnTo>
                                <a:lnTo>
                                  <a:pt x="1442" y="-555"/>
                                </a:lnTo>
                                <a:lnTo>
                                  <a:pt x="1426" y="-539"/>
                                </a:lnTo>
                                <a:lnTo>
                                  <a:pt x="1417" y="-518"/>
                                </a:lnTo>
                                <a:lnTo>
                                  <a:pt x="1417" y="-496"/>
                                </a:lnTo>
                                <a:lnTo>
                                  <a:pt x="1425" y="-476"/>
                                </a:lnTo>
                                <a:lnTo>
                                  <a:pt x="1441" y="-460"/>
                                </a:lnTo>
                                <a:lnTo>
                                  <a:pt x="1462" y="-451"/>
                                </a:lnTo>
                                <a:lnTo>
                                  <a:pt x="1483" y="-451"/>
                                </a:lnTo>
                                <a:lnTo>
                                  <a:pt x="1504" y="-458"/>
                                </a:lnTo>
                                <a:lnTo>
                                  <a:pt x="1520" y="-474"/>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0" name="Picture 1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0089"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 name="Picture 1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0460"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 name="Picture 1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0108" y="7440"/>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 name="Picture 1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0480" y="7440"/>
                            <a:ext cx="167" cy="12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3AE0195" id="Group 150" o:spid="_x0000_s1026" style="position:absolute;margin-left:496.35pt;margin-top:155.6pt;width:44.85pt;height:225.65pt;z-index:-269261824;mso-position-horizontal-relative:page;mso-position-vertical-relative:page" coordorigin="9927,3112" coordsize="897,4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">
                <v:rect id="Rectangle 158" o:spid="_x0000_s1027"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" fillcolor="#fefefe" stroked="f"/>
                <v:rect id="Rectangle 157" o:spid="_x0000_s1028"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" filled="f" strokeweight=".53025mm"/>
                <v:shape id="AutoShape 156" o:spid="_x0000_s1029" style="position:absolute;left:9030;top:7690;width:156;height:527;visibility:visible;mso-wrap-style:square;v-text-anchor:top" coordsize="15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" path="m1262,-66r,-596m1440,-66r,-596e" filled="f" strokeweight=".17614mm">
                  <v:path arrowok="t" o:connecttype="custom" o:connectlocs="1262,7625;1262,7029;1440,7625;1440,7029" o:connectangles="0,0,0,0"/>
                </v:shape>
                <v:shape id="AutoShape 155" o:spid="_x0000_s1030" style="position:absolute;left:8722;top:6797;width:761;height:713;visibility:visible;mso-wrap-style:square;v-text-anchor:top" coordsize="761,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" path="m2087,26l1751,-239m1555,-515l1220,-780t536,516l1926,-435t-531,90l1565,-515t316,291l1890,-245r,-22l1882,-287r-16,-17l1845,-312r-22,-1l1802,-305r-16,16l1777,-268r,22l1785,-226r16,17l1822,-201r22,1l1864,-208r17,-16m1520,-474r9,-21l1529,-517r-8,-21l1506,-554r-21,-9l1463,-563r-21,8l1426,-539r-9,21l1417,-496r8,20l1441,-460r21,9l1483,-451r21,-7l1520,-474e" filled="f" strokeweight=".52836mm">
                  <v:path arrowok="t" o:connecttype="custom" o:connectlocs="2087,6824;1751,6559;1555,6283;1220,6018;1756,6534;1926,6363;1395,6453;1565,6283;1881,6574;1890,6553;1890,6531;1882,6511;1866,6494;1845,6486;1823,6485;1802,6493;1786,6509;1777,6530;1777,6552;1785,6572;1801,6589;1822,6597;1844,6598;1864,6590;1881,6574;1520,6324;1529,6303;1529,6281;1521,6260;1506,6244;1485,6235;1463,6235;1442,6243;1426,6259;1417,6280;1417,6302;1425,6322;1441,6338;1462,6347;1483,6347;1504,6340;1520,6324" o:connectangles="0,0,0,0,0,0,0,0,0,0,0,0,0,0,0,0,0,0,0,0,0,0,0,0,0,0,0,0,0,0,0,0,0,0,0,0,0,0,0,0,0,0"/>
                </v:shape>
                <v:shape id="Picture 154" o:spid="_x0000_s1031" type="#_x0000_t75" style="position:absolute;left:10089;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">
                  <v:imagedata r:id="rId67" o:title=""/>
                </v:shape>
                <v:shape id="Picture 153" o:spid="_x0000_s1032" type="#_x0000_t75" style="position:absolute;left:10460;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">
                  <v:imagedata r:id="rId68" o:title=""/>
                </v:shape>
                <v:shape id="Picture 152" o:spid="_x0000_s1033" type="#_x0000_t75" style="position:absolute;left:10108;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">
                  <v:imagedata r:id="rId69" o:title=""/>
                </v:shape>
                <v:shape id="Picture 151" o:spid="_x0000_s1034" type="#_x0000_t75" style="position:absolute;left:10480;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">
                  <v:imagedata r:id="rId70" o:title=""/>
                </v:shape>
                <w10:wrap anchorx="page" anchory="page"/>
              </v:group>
            </w:pict>
          </mc:Fallback>
        </mc:AlternateContent>
      </w:r>
      <w:r w:rsidR="00AB6791">
        <w:rPr>
          <w:noProof/>
          <w:lang w:bidi="ar-SA"/>
        </w:rPr>
        <mc:AlternateContent>
          <mc:Choice Requires="wps">
            <w:drawing>
              <wp:anchor distT="0" distB="0" distL="114300" distR="114300" simplePos="0" relativeHeight="234055680" behindDoc="1" locked="0" layoutInCell="1" allowOverlap="1">
                <wp:simplePos x="0" y="0"/>
                <wp:positionH relativeFrom="page">
                  <wp:posOffset>8397240</wp:posOffset>
                </wp:positionH>
                <wp:positionV relativeFrom="page">
                  <wp:posOffset>1293495</wp:posOffset>
                </wp:positionV>
                <wp:extent cx="363220" cy="247650"/>
                <wp:effectExtent l="0" t="0" r="0" b="0"/>
                <wp:wrapNone/>
                <wp:docPr id="184"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220" cy="247650"/>
                        </a:xfrm>
                        <a:custGeom>
                          <a:avLst/>
                          <a:gdLst>
                            <a:gd name="T0" fmla="+- 0 15473 13224"/>
                            <a:gd name="T1" fmla="*/ T0 w 572"/>
                            <a:gd name="T2" fmla="+- 0 631 2037"/>
                            <a:gd name="T3" fmla="*/ 631 h 390"/>
                            <a:gd name="T4" fmla="+- 0 15253 13224"/>
                            <a:gd name="T5" fmla="*/ T4 w 572"/>
                            <a:gd name="T6" fmla="+- 0 1041 2037"/>
                            <a:gd name="T7" fmla="*/ 1041 h 390"/>
                            <a:gd name="T8" fmla="+- 0 15243 13224"/>
                            <a:gd name="T9" fmla="*/ T8 w 572"/>
                            <a:gd name="T10" fmla="+- 0 1041 2037"/>
                            <a:gd name="T11" fmla="*/ 1041 h 390"/>
                            <a:gd name="T12" fmla="+- 0 15072 13224"/>
                            <a:gd name="T13" fmla="*/ T12 w 572"/>
                            <a:gd name="T14" fmla="+- 0 871 2037"/>
                            <a:gd name="T15" fmla="*/ 871 h 390"/>
                            <a:gd name="T16" fmla="+- 0 15724 13224"/>
                            <a:gd name="T17" fmla="*/ T16 w 572"/>
                            <a:gd name="T18" fmla="+- 0 851 2037"/>
                            <a:gd name="T19" fmla="*/ 851 h 390"/>
                            <a:gd name="T20" fmla="+- 0 15603 13224"/>
                            <a:gd name="T21" fmla="*/ T20 w 572"/>
                            <a:gd name="T22" fmla="+- 0 1071 2037"/>
                            <a:gd name="T23" fmla="*/ 1071 h 390"/>
                            <a:gd name="T24" fmla="+- 0 15603 13224"/>
                            <a:gd name="T25" fmla="*/ T24 w 572"/>
                            <a:gd name="T26" fmla="+- 0 1071 2037"/>
                            <a:gd name="T27" fmla="*/ 1071 h 390"/>
                            <a:gd name="T28" fmla="+- 0 15503 13224"/>
                            <a:gd name="T29" fmla="*/ T28 w 572"/>
                            <a:gd name="T30" fmla="+- 0 971 2037"/>
                            <a:gd name="T31" fmla="*/ 971 h 39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72" h="390">
                              <a:moveTo>
                                <a:pt x="2249" y="-1406"/>
                              </a:moveTo>
                              <a:lnTo>
                                <a:pt x="2029" y="-996"/>
                              </a:lnTo>
                              <a:moveTo>
                                <a:pt x="2019" y="-996"/>
                              </a:moveTo>
                              <a:lnTo>
                                <a:pt x="1848" y="-1166"/>
                              </a:lnTo>
                              <a:moveTo>
                                <a:pt x="2500" y="-1186"/>
                              </a:moveTo>
                              <a:lnTo>
                                <a:pt x="2379" y="-966"/>
                              </a:lnTo>
                              <a:moveTo>
                                <a:pt x="2379" y="-966"/>
                              </a:moveTo>
                              <a:lnTo>
                                <a:pt x="2279" y="-1066"/>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249AF2" id="AutoShape 149" o:spid="_x0000_s1026" style="position:absolute;margin-left:661.2pt;margin-top:101.85pt;width:28.6pt;height:19.5pt;z-index:-2692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7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" path="m2249,-1406r-220,410m2019,-996r-171,-170m2500,-1186r-121,220m2379,-966r-100,-100e" filled="f" strokeweight=".17614mm">
                <v:path arrowok="t" o:connecttype="custom" o:connectlocs="1428115,400685;1288415,661035;1282065,661035;1173480,553085;1587500,540385;1510665,680085;1510665,680085;1447165,616585" o:connectangles="0,0,0,0,0,0,0,0"/>
                <w10:wrap anchorx="page" anchory="page"/>
              </v:shape>
            </w:pict>
          </mc:Fallback>
        </mc:AlternateContent>
      </w:r>
      <w:r w:rsidR="00AB6791">
        <w:rPr>
          <w:noProof/>
          <w:lang w:bidi="ar-SA"/>
        </w:rPr>
        <mc:AlternateContent>
          <mc:Choice Requires="wps">
            <w:drawing>
              <wp:anchor distT="0" distB="0" distL="114300" distR="114300" simplePos="0" relativeHeight="234056704" behindDoc="1" locked="0" layoutInCell="1" allowOverlap="1">
                <wp:simplePos x="0" y="0"/>
                <wp:positionH relativeFrom="page">
                  <wp:posOffset>7021830</wp:posOffset>
                </wp:positionH>
                <wp:positionV relativeFrom="page">
                  <wp:posOffset>1383665</wp:posOffset>
                </wp:positionV>
                <wp:extent cx="3394710" cy="4012565"/>
                <wp:effectExtent l="0" t="0" r="0" b="0"/>
                <wp:wrapNone/>
                <wp:docPr id="183"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4710" cy="4012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09EAEF" id="Rectangle 148" o:spid="_x0000_s1026" style="position:absolute;margin-left:552.9pt;margin-top:108.95pt;width:267.3pt;height:315.95pt;z-index:-2692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" fillcolor="#fefefe" stroked="f">
                <w10:wrap anchorx="page" anchory="page"/>
              </v:rect>
            </w:pict>
          </mc:Fallback>
        </mc:AlternateContent>
      </w:r>
      <w:r w:rsidR="00AB6791">
        <w:rPr>
          <w:noProof/>
          <w:lang w:bidi="ar-SA"/>
        </w:rPr>
        <mc:AlternateContent>
          <mc:Choice Requires="wpg">
            <w:drawing>
              <wp:anchor distT="0" distB="0" distL="114300" distR="114300" simplePos="0" relativeHeight="234057728" behindDoc="1" locked="0" layoutInCell="1" allowOverlap="1">
                <wp:simplePos x="0" y="0"/>
                <wp:positionH relativeFrom="page">
                  <wp:posOffset>1056640</wp:posOffset>
                </wp:positionH>
                <wp:positionV relativeFrom="paragraph">
                  <wp:posOffset>-1389380</wp:posOffset>
                </wp:positionV>
                <wp:extent cx="4193540" cy="1222375"/>
                <wp:effectExtent l="0" t="0" r="0" b="0"/>
                <wp:wrapNone/>
                <wp:docPr id="179"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3540" cy="1222375"/>
                          <a:chOff x="1664" y="-2188"/>
                          <a:chExt cx="6604" cy="1925"/>
                        </a:xfrm>
                      </wpg:grpSpPr>
                      <wps:wsp>
                        <wps:cNvPr id="180" name="Rectangle 147"/>
                        <wps:cNvSpPr>
                          <a:spLocks noChangeArrowheads="1"/>
                        </wps:cNvSpPr>
                        <wps:spPr bwMode="auto">
                          <a:xfrm>
                            <a:off x="1663" y="-2188"/>
                            <a:ext cx="6604" cy="1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AutoShape 146"/>
                        <wps:cNvSpPr>
                          <a:spLocks/>
                        </wps:cNvSpPr>
                        <wps:spPr bwMode="auto">
                          <a:xfrm>
                            <a:off x="1783" y="-2105"/>
                            <a:ext cx="6386" cy="1738"/>
                          </a:xfrm>
                          <a:custGeom>
                            <a:avLst/>
                            <a:gdLst>
                              <a:gd name="T0" fmla="+- 0 2843 1783"/>
                              <a:gd name="T1" fmla="*/ T0 w 6386"/>
                              <a:gd name="T2" fmla="+- 0 -2105 -2105"/>
                              <a:gd name="T3" fmla="*/ -2105 h 1738"/>
                              <a:gd name="T4" fmla="+- 0 1783 1783"/>
                              <a:gd name="T5" fmla="*/ T4 w 6386"/>
                              <a:gd name="T6" fmla="+- 0 -2105 -2105"/>
                              <a:gd name="T7" fmla="*/ -2105 h 1738"/>
                              <a:gd name="T8" fmla="+- 0 1783 1783"/>
                              <a:gd name="T9" fmla="*/ T8 w 6386"/>
                              <a:gd name="T10" fmla="+- 0 -1385 -2105"/>
                              <a:gd name="T11" fmla="*/ -1385 h 1738"/>
                              <a:gd name="T12" fmla="+- 0 2843 1783"/>
                              <a:gd name="T13" fmla="*/ T12 w 6386"/>
                              <a:gd name="T14" fmla="+- 0 -1385 -2105"/>
                              <a:gd name="T15" fmla="*/ -1385 h 1738"/>
                              <a:gd name="T16" fmla="+- 0 2843 1783"/>
                              <a:gd name="T17" fmla="*/ T16 w 6386"/>
                              <a:gd name="T18" fmla="+- 0 -2105 -2105"/>
                              <a:gd name="T19" fmla="*/ -2105 h 1738"/>
                              <a:gd name="T20" fmla="+- 0 3839 1783"/>
                              <a:gd name="T21" fmla="*/ T20 w 6386"/>
                              <a:gd name="T22" fmla="+- 0 -657 -2105"/>
                              <a:gd name="T23" fmla="*/ -657 h 1738"/>
                              <a:gd name="T24" fmla="+- 0 3489 1783"/>
                              <a:gd name="T25" fmla="*/ T24 w 6386"/>
                              <a:gd name="T26" fmla="+- 0 -657 -2105"/>
                              <a:gd name="T27" fmla="*/ -657 h 1738"/>
                              <a:gd name="T28" fmla="+- 0 3489 1783"/>
                              <a:gd name="T29" fmla="*/ T28 w 6386"/>
                              <a:gd name="T30" fmla="+- 0 -367 -2105"/>
                              <a:gd name="T31" fmla="*/ -367 h 1738"/>
                              <a:gd name="T32" fmla="+- 0 3839 1783"/>
                              <a:gd name="T33" fmla="*/ T32 w 6386"/>
                              <a:gd name="T34" fmla="+- 0 -367 -2105"/>
                              <a:gd name="T35" fmla="*/ -367 h 1738"/>
                              <a:gd name="T36" fmla="+- 0 3839 1783"/>
                              <a:gd name="T37" fmla="*/ T36 w 6386"/>
                              <a:gd name="T38" fmla="+- 0 -657 -2105"/>
                              <a:gd name="T39" fmla="*/ -657 h 1738"/>
                              <a:gd name="T40" fmla="+- 0 3908 1783"/>
                              <a:gd name="T41" fmla="*/ T40 w 6386"/>
                              <a:gd name="T42" fmla="+- 0 -1255 -2105"/>
                              <a:gd name="T43" fmla="*/ -1255 h 1738"/>
                              <a:gd name="T44" fmla="+- 0 3518 1783"/>
                              <a:gd name="T45" fmla="*/ T44 w 6386"/>
                              <a:gd name="T46" fmla="+- 0 -1255 -2105"/>
                              <a:gd name="T47" fmla="*/ -1255 h 1738"/>
                              <a:gd name="T48" fmla="+- 0 3518 1783"/>
                              <a:gd name="T49" fmla="*/ T48 w 6386"/>
                              <a:gd name="T50" fmla="+- 0 -905 -2105"/>
                              <a:gd name="T51" fmla="*/ -905 h 1738"/>
                              <a:gd name="T52" fmla="+- 0 3908 1783"/>
                              <a:gd name="T53" fmla="*/ T52 w 6386"/>
                              <a:gd name="T54" fmla="+- 0 -905 -2105"/>
                              <a:gd name="T55" fmla="*/ -905 h 1738"/>
                              <a:gd name="T56" fmla="+- 0 3908 1783"/>
                              <a:gd name="T57" fmla="*/ T56 w 6386"/>
                              <a:gd name="T58" fmla="+- 0 -1255 -2105"/>
                              <a:gd name="T59" fmla="*/ -1255 h 1738"/>
                              <a:gd name="T60" fmla="+- 0 4322 1783"/>
                              <a:gd name="T61" fmla="*/ T60 w 6386"/>
                              <a:gd name="T62" fmla="+- 0 -2011 -2105"/>
                              <a:gd name="T63" fmla="*/ -2011 h 1738"/>
                              <a:gd name="T64" fmla="+- 0 3064 1783"/>
                              <a:gd name="T65" fmla="*/ T64 w 6386"/>
                              <a:gd name="T66" fmla="+- 0 -2011 -2105"/>
                              <a:gd name="T67" fmla="*/ -2011 h 1738"/>
                              <a:gd name="T68" fmla="+- 0 3064 1783"/>
                              <a:gd name="T69" fmla="*/ T68 w 6386"/>
                              <a:gd name="T70" fmla="+- 0 -1444 -2105"/>
                              <a:gd name="T71" fmla="*/ -1444 h 1738"/>
                              <a:gd name="T72" fmla="+- 0 4322 1783"/>
                              <a:gd name="T73" fmla="*/ T72 w 6386"/>
                              <a:gd name="T74" fmla="+- 0 -1444 -2105"/>
                              <a:gd name="T75" fmla="*/ -1444 h 1738"/>
                              <a:gd name="T76" fmla="+- 0 4322 1783"/>
                              <a:gd name="T77" fmla="*/ T76 w 6386"/>
                              <a:gd name="T78" fmla="+- 0 -2011 -2105"/>
                              <a:gd name="T79" fmla="*/ -2011 h 1738"/>
                              <a:gd name="T80" fmla="+- 0 5210 1783"/>
                              <a:gd name="T81" fmla="*/ T80 w 6386"/>
                              <a:gd name="T82" fmla="+- 0 -1272 -2105"/>
                              <a:gd name="T83" fmla="*/ -1272 h 1738"/>
                              <a:gd name="T84" fmla="+- 0 4859 1783"/>
                              <a:gd name="T85" fmla="*/ T84 w 6386"/>
                              <a:gd name="T86" fmla="+- 0 -1272 -2105"/>
                              <a:gd name="T87" fmla="*/ -1272 h 1738"/>
                              <a:gd name="T88" fmla="+- 0 4859 1783"/>
                              <a:gd name="T89" fmla="*/ T88 w 6386"/>
                              <a:gd name="T90" fmla="+- 0 -944 -2105"/>
                              <a:gd name="T91" fmla="*/ -944 h 1738"/>
                              <a:gd name="T92" fmla="+- 0 5210 1783"/>
                              <a:gd name="T93" fmla="*/ T92 w 6386"/>
                              <a:gd name="T94" fmla="+- 0 -944 -2105"/>
                              <a:gd name="T95" fmla="*/ -944 h 1738"/>
                              <a:gd name="T96" fmla="+- 0 5210 1783"/>
                              <a:gd name="T97" fmla="*/ T96 w 6386"/>
                              <a:gd name="T98" fmla="+- 0 -1272 -2105"/>
                              <a:gd name="T99" fmla="*/ -1272 h 1738"/>
                              <a:gd name="T100" fmla="+- 0 5260 1783"/>
                              <a:gd name="T101" fmla="*/ T100 w 6386"/>
                              <a:gd name="T102" fmla="+- 0 -677 -2105"/>
                              <a:gd name="T103" fmla="*/ -677 h 1738"/>
                              <a:gd name="T104" fmla="+- 0 4890 1783"/>
                              <a:gd name="T105" fmla="*/ T104 w 6386"/>
                              <a:gd name="T106" fmla="+- 0 -677 -2105"/>
                              <a:gd name="T107" fmla="*/ -677 h 1738"/>
                              <a:gd name="T108" fmla="+- 0 4890 1783"/>
                              <a:gd name="T109" fmla="*/ T108 w 6386"/>
                              <a:gd name="T110" fmla="+- 0 -386 -2105"/>
                              <a:gd name="T111" fmla="*/ -386 h 1738"/>
                              <a:gd name="T112" fmla="+- 0 5260 1783"/>
                              <a:gd name="T113" fmla="*/ T112 w 6386"/>
                              <a:gd name="T114" fmla="+- 0 -386 -2105"/>
                              <a:gd name="T115" fmla="*/ -386 h 1738"/>
                              <a:gd name="T116" fmla="+- 0 5260 1783"/>
                              <a:gd name="T117" fmla="*/ T116 w 6386"/>
                              <a:gd name="T118" fmla="+- 0 -677 -2105"/>
                              <a:gd name="T119" fmla="*/ -677 h 1738"/>
                              <a:gd name="T120" fmla="+- 0 5663 1783"/>
                              <a:gd name="T121" fmla="*/ T120 w 6386"/>
                              <a:gd name="T122" fmla="+- 0 -2090 -2105"/>
                              <a:gd name="T123" fmla="*/ -2090 h 1738"/>
                              <a:gd name="T124" fmla="+- 0 4485 1783"/>
                              <a:gd name="T125" fmla="*/ T124 w 6386"/>
                              <a:gd name="T126" fmla="+- 0 -2090 -2105"/>
                              <a:gd name="T127" fmla="*/ -2090 h 1738"/>
                              <a:gd name="T128" fmla="+- 0 4485 1783"/>
                              <a:gd name="T129" fmla="*/ T128 w 6386"/>
                              <a:gd name="T130" fmla="+- 0 -1405 -2105"/>
                              <a:gd name="T131" fmla="*/ -1405 h 1738"/>
                              <a:gd name="T132" fmla="+- 0 5663 1783"/>
                              <a:gd name="T133" fmla="*/ T132 w 6386"/>
                              <a:gd name="T134" fmla="+- 0 -1405 -2105"/>
                              <a:gd name="T135" fmla="*/ -1405 h 1738"/>
                              <a:gd name="T136" fmla="+- 0 5663 1783"/>
                              <a:gd name="T137" fmla="*/ T136 w 6386"/>
                              <a:gd name="T138" fmla="+- 0 -2090 -2105"/>
                              <a:gd name="T139" fmla="*/ -2090 h 1738"/>
                              <a:gd name="T140" fmla="+- 0 6414 1783"/>
                              <a:gd name="T141" fmla="*/ T140 w 6386"/>
                              <a:gd name="T142" fmla="+- 0 -1255 -2105"/>
                              <a:gd name="T143" fmla="*/ -1255 h 1738"/>
                              <a:gd name="T144" fmla="+- 0 6181 1783"/>
                              <a:gd name="T145" fmla="*/ T144 w 6386"/>
                              <a:gd name="T146" fmla="+- 0 -1255 -2105"/>
                              <a:gd name="T147" fmla="*/ -1255 h 1738"/>
                              <a:gd name="T148" fmla="+- 0 6181 1783"/>
                              <a:gd name="T149" fmla="*/ T148 w 6386"/>
                              <a:gd name="T150" fmla="+- 0 -984 -2105"/>
                              <a:gd name="T151" fmla="*/ -984 h 1738"/>
                              <a:gd name="T152" fmla="+- 0 6414 1783"/>
                              <a:gd name="T153" fmla="*/ T152 w 6386"/>
                              <a:gd name="T154" fmla="+- 0 -984 -2105"/>
                              <a:gd name="T155" fmla="*/ -984 h 1738"/>
                              <a:gd name="T156" fmla="+- 0 6414 1783"/>
                              <a:gd name="T157" fmla="*/ T156 w 6386"/>
                              <a:gd name="T158" fmla="+- 0 -1255 -2105"/>
                              <a:gd name="T159" fmla="*/ -1255 h 1738"/>
                              <a:gd name="T160" fmla="+- 0 6424 1783"/>
                              <a:gd name="T161" fmla="*/ T160 w 6386"/>
                              <a:gd name="T162" fmla="+- 0 -677 -2105"/>
                              <a:gd name="T163" fmla="*/ -677 h 1738"/>
                              <a:gd name="T164" fmla="+- 0 6152 1783"/>
                              <a:gd name="T165" fmla="*/ T164 w 6386"/>
                              <a:gd name="T166" fmla="+- 0 -677 -2105"/>
                              <a:gd name="T167" fmla="*/ -677 h 1738"/>
                              <a:gd name="T168" fmla="+- 0 6152 1783"/>
                              <a:gd name="T169" fmla="*/ T168 w 6386"/>
                              <a:gd name="T170" fmla="+- 0 -426 -2105"/>
                              <a:gd name="T171" fmla="*/ -426 h 1738"/>
                              <a:gd name="T172" fmla="+- 0 6424 1783"/>
                              <a:gd name="T173" fmla="*/ T172 w 6386"/>
                              <a:gd name="T174" fmla="+- 0 -426 -2105"/>
                              <a:gd name="T175" fmla="*/ -426 h 1738"/>
                              <a:gd name="T176" fmla="+- 0 6424 1783"/>
                              <a:gd name="T177" fmla="*/ T176 w 6386"/>
                              <a:gd name="T178" fmla="+- 0 -677 -2105"/>
                              <a:gd name="T179" fmla="*/ -677 h 1738"/>
                              <a:gd name="T180" fmla="+- 0 6907 1783"/>
                              <a:gd name="T181" fmla="*/ T180 w 6386"/>
                              <a:gd name="T182" fmla="+- 0 -1833 -2105"/>
                              <a:gd name="T183" fmla="*/ -1833 h 1738"/>
                              <a:gd name="T184" fmla="+- 0 5845 1783"/>
                              <a:gd name="T185" fmla="*/ T184 w 6386"/>
                              <a:gd name="T186" fmla="+- 0 -1833 -2105"/>
                              <a:gd name="T187" fmla="*/ -1833 h 1738"/>
                              <a:gd name="T188" fmla="+- 0 5845 1783"/>
                              <a:gd name="T189" fmla="*/ T188 w 6386"/>
                              <a:gd name="T190" fmla="+- 0 -1503 -2105"/>
                              <a:gd name="T191" fmla="*/ -1503 h 1738"/>
                              <a:gd name="T192" fmla="+- 0 6907 1783"/>
                              <a:gd name="T193" fmla="*/ T192 w 6386"/>
                              <a:gd name="T194" fmla="+- 0 -1503 -2105"/>
                              <a:gd name="T195" fmla="*/ -1503 h 1738"/>
                              <a:gd name="T196" fmla="+- 0 6907 1783"/>
                              <a:gd name="T197" fmla="*/ T196 w 6386"/>
                              <a:gd name="T198" fmla="+- 0 -1833 -2105"/>
                              <a:gd name="T199" fmla="*/ -1833 h 1738"/>
                              <a:gd name="T200" fmla="+- 0 7991 1783"/>
                              <a:gd name="T201" fmla="*/ T200 w 6386"/>
                              <a:gd name="T202" fmla="+- 0 -986 -2105"/>
                              <a:gd name="T203" fmla="*/ -986 h 1738"/>
                              <a:gd name="T204" fmla="+- 0 7285 1783"/>
                              <a:gd name="T205" fmla="*/ T204 w 6386"/>
                              <a:gd name="T206" fmla="+- 0 -986 -2105"/>
                              <a:gd name="T207" fmla="*/ -986 h 1738"/>
                              <a:gd name="T208" fmla="+- 0 7285 1783"/>
                              <a:gd name="T209" fmla="*/ T208 w 6386"/>
                              <a:gd name="T210" fmla="+- 0 -616 -2105"/>
                              <a:gd name="T211" fmla="*/ -616 h 1738"/>
                              <a:gd name="T212" fmla="+- 0 7991 1783"/>
                              <a:gd name="T213" fmla="*/ T212 w 6386"/>
                              <a:gd name="T214" fmla="+- 0 -616 -2105"/>
                              <a:gd name="T215" fmla="*/ -616 h 1738"/>
                              <a:gd name="T216" fmla="+- 0 7991 1783"/>
                              <a:gd name="T217" fmla="*/ T216 w 6386"/>
                              <a:gd name="T218" fmla="+- 0 -986 -2105"/>
                              <a:gd name="T219" fmla="*/ -986 h 1738"/>
                              <a:gd name="T220" fmla="+- 0 8168 1783"/>
                              <a:gd name="T221" fmla="*/ T220 w 6386"/>
                              <a:gd name="T222" fmla="+- 0 -2011 -2105"/>
                              <a:gd name="T223" fmla="*/ -2011 h 1738"/>
                              <a:gd name="T224" fmla="+- 0 6930 1783"/>
                              <a:gd name="T225" fmla="*/ T224 w 6386"/>
                              <a:gd name="T226" fmla="+- 0 -2011 -2105"/>
                              <a:gd name="T227" fmla="*/ -2011 h 1738"/>
                              <a:gd name="T228" fmla="+- 0 6930 1783"/>
                              <a:gd name="T229" fmla="*/ T228 w 6386"/>
                              <a:gd name="T230" fmla="+- 0 -1484 -2105"/>
                              <a:gd name="T231" fmla="*/ -1484 h 1738"/>
                              <a:gd name="T232" fmla="+- 0 8168 1783"/>
                              <a:gd name="T233" fmla="*/ T232 w 6386"/>
                              <a:gd name="T234" fmla="+- 0 -1484 -2105"/>
                              <a:gd name="T235" fmla="*/ -1484 h 1738"/>
                              <a:gd name="T236" fmla="+- 0 8168 1783"/>
                              <a:gd name="T237" fmla="*/ T236 w 6386"/>
                              <a:gd name="T238" fmla="+- 0 -2011 -2105"/>
                              <a:gd name="T239" fmla="*/ -2011 h 17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6386" h="1738">
                                <a:moveTo>
                                  <a:pt x="1060" y="0"/>
                                </a:moveTo>
                                <a:lnTo>
                                  <a:pt x="0" y="0"/>
                                </a:lnTo>
                                <a:lnTo>
                                  <a:pt x="0" y="720"/>
                                </a:lnTo>
                                <a:lnTo>
                                  <a:pt x="1060" y="720"/>
                                </a:lnTo>
                                <a:lnTo>
                                  <a:pt x="1060" y="0"/>
                                </a:lnTo>
                                <a:moveTo>
                                  <a:pt x="2056" y="1448"/>
                                </a:moveTo>
                                <a:lnTo>
                                  <a:pt x="1706" y="1448"/>
                                </a:lnTo>
                                <a:lnTo>
                                  <a:pt x="1706" y="1738"/>
                                </a:lnTo>
                                <a:lnTo>
                                  <a:pt x="2056" y="1738"/>
                                </a:lnTo>
                                <a:lnTo>
                                  <a:pt x="2056" y="1448"/>
                                </a:lnTo>
                                <a:moveTo>
                                  <a:pt x="2125" y="850"/>
                                </a:moveTo>
                                <a:lnTo>
                                  <a:pt x="1735" y="850"/>
                                </a:lnTo>
                                <a:lnTo>
                                  <a:pt x="1735" y="1200"/>
                                </a:lnTo>
                                <a:lnTo>
                                  <a:pt x="2125" y="1200"/>
                                </a:lnTo>
                                <a:lnTo>
                                  <a:pt x="2125" y="850"/>
                                </a:lnTo>
                                <a:moveTo>
                                  <a:pt x="2539" y="94"/>
                                </a:moveTo>
                                <a:lnTo>
                                  <a:pt x="1281" y="94"/>
                                </a:lnTo>
                                <a:lnTo>
                                  <a:pt x="1281" y="661"/>
                                </a:lnTo>
                                <a:lnTo>
                                  <a:pt x="2539" y="661"/>
                                </a:lnTo>
                                <a:lnTo>
                                  <a:pt x="2539" y="94"/>
                                </a:lnTo>
                                <a:moveTo>
                                  <a:pt x="3427" y="833"/>
                                </a:moveTo>
                                <a:lnTo>
                                  <a:pt x="3076" y="833"/>
                                </a:lnTo>
                                <a:lnTo>
                                  <a:pt x="3076" y="1161"/>
                                </a:lnTo>
                                <a:lnTo>
                                  <a:pt x="3427" y="1161"/>
                                </a:lnTo>
                                <a:lnTo>
                                  <a:pt x="3427" y="833"/>
                                </a:lnTo>
                                <a:moveTo>
                                  <a:pt x="3477" y="1428"/>
                                </a:moveTo>
                                <a:lnTo>
                                  <a:pt x="3107" y="1428"/>
                                </a:lnTo>
                                <a:lnTo>
                                  <a:pt x="3107" y="1719"/>
                                </a:lnTo>
                                <a:lnTo>
                                  <a:pt x="3477" y="1719"/>
                                </a:lnTo>
                                <a:lnTo>
                                  <a:pt x="3477" y="1428"/>
                                </a:lnTo>
                                <a:moveTo>
                                  <a:pt x="3880" y="15"/>
                                </a:moveTo>
                                <a:lnTo>
                                  <a:pt x="2702" y="15"/>
                                </a:lnTo>
                                <a:lnTo>
                                  <a:pt x="2702" y="700"/>
                                </a:lnTo>
                                <a:lnTo>
                                  <a:pt x="3880" y="700"/>
                                </a:lnTo>
                                <a:lnTo>
                                  <a:pt x="3880" y="15"/>
                                </a:lnTo>
                                <a:moveTo>
                                  <a:pt x="4631" y="850"/>
                                </a:moveTo>
                                <a:lnTo>
                                  <a:pt x="4398" y="850"/>
                                </a:lnTo>
                                <a:lnTo>
                                  <a:pt x="4398" y="1121"/>
                                </a:lnTo>
                                <a:lnTo>
                                  <a:pt x="4631" y="1121"/>
                                </a:lnTo>
                                <a:lnTo>
                                  <a:pt x="4631" y="850"/>
                                </a:lnTo>
                                <a:moveTo>
                                  <a:pt x="4641" y="1428"/>
                                </a:moveTo>
                                <a:lnTo>
                                  <a:pt x="4369" y="1428"/>
                                </a:lnTo>
                                <a:lnTo>
                                  <a:pt x="4369" y="1679"/>
                                </a:lnTo>
                                <a:lnTo>
                                  <a:pt x="4641" y="1679"/>
                                </a:lnTo>
                                <a:lnTo>
                                  <a:pt x="4641" y="1428"/>
                                </a:lnTo>
                                <a:moveTo>
                                  <a:pt x="5124" y="272"/>
                                </a:moveTo>
                                <a:lnTo>
                                  <a:pt x="4062" y="272"/>
                                </a:lnTo>
                                <a:lnTo>
                                  <a:pt x="4062" y="602"/>
                                </a:lnTo>
                                <a:lnTo>
                                  <a:pt x="5124" y="602"/>
                                </a:lnTo>
                                <a:lnTo>
                                  <a:pt x="5124" y="272"/>
                                </a:lnTo>
                                <a:moveTo>
                                  <a:pt x="6208" y="1119"/>
                                </a:moveTo>
                                <a:lnTo>
                                  <a:pt x="5502" y="1119"/>
                                </a:lnTo>
                                <a:lnTo>
                                  <a:pt x="5502" y="1489"/>
                                </a:lnTo>
                                <a:lnTo>
                                  <a:pt x="6208" y="1489"/>
                                </a:lnTo>
                                <a:lnTo>
                                  <a:pt x="6208" y="1119"/>
                                </a:lnTo>
                                <a:moveTo>
                                  <a:pt x="6385" y="94"/>
                                </a:moveTo>
                                <a:lnTo>
                                  <a:pt x="5147" y="94"/>
                                </a:lnTo>
                                <a:lnTo>
                                  <a:pt x="5147" y="621"/>
                                </a:lnTo>
                                <a:lnTo>
                                  <a:pt x="6385" y="621"/>
                                </a:lnTo>
                                <a:lnTo>
                                  <a:pt x="6385" y="94"/>
                                </a:lnTo>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AutoShape 145"/>
                        <wps:cNvSpPr>
                          <a:spLocks/>
                        </wps:cNvSpPr>
                        <wps:spPr bwMode="auto">
                          <a:xfrm>
                            <a:off x="1968" y="-883"/>
                            <a:ext cx="124" cy="580"/>
                          </a:xfrm>
                          <a:custGeom>
                            <a:avLst/>
                            <a:gdLst>
                              <a:gd name="T0" fmla="+- 0 2253 1969"/>
                              <a:gd name="T1" fmla="*/ T0 w 124"/>
                              <a:gd name="T2" fmla="+- 0 -527 -883"/>
                              <a:gd name="T3" fmla="*/ -527 h 580"/>
                              <a:gd name="T4" fmla="+- 0 2332 1969"/>
                              <a:gd name="T5" fmla="*/ T4 w 124"/>
                              <a:gd name="T6" fmla="+- 0 -527 -883"/>
                              <a:gd name="T7" fmla="*/ -527 h 580"/>
                              <a:gd name="T8" fmla="+- 0 2292 1969"/>
                              <a:gd name="T9" fmla="*/ T8 w 124"/>
                              <a:gd name="T10" fmla="+- 0 -488 -883"/>
                              <a:gd name="T11" fmla="*/ -488 h 580"/>
                              <a:gd name="T12" fmla="+- 0 2292 1969"/>
                              <a:gd name="T13" fmla="*/ T12 w 124"/>
                              <a:gd name="T14" fmla="+- 0 -567 -883"/>
                              <a:gd name="T15" fmla="*/ -567 h 580"/>
                              <a:gd name="T16" fmla="+- 0 2244 1969"/>
                              <a:gd name="T17" fmla="*/ T16 w 124"/>
                              <a:gd name="T18" fmla="+- 0 -1024 -883"/>
                              <a:gd name="T19" fmla="*/ -1024 h 580"/>
                              <a:gd name="T20" fmla="+- 0 2384 1969"/>
                              <a:gd name="T21" fmla="*/ T20 w 124"/>
                              <a:gd name="T22" fmla="+- 0 -1024 -883"/>
                              <a:gd name="T23" fmla="*/ -1024 h 580"/>
                              <a:gd name="T24" fmla="+- 0 2314 1969"/>
                              <a:gd name="T25" fmla="*/ T24 w 124"/>
                              <a:gd name="T26" fmla="+- 0 -1144 -883"/>
                              <a:gd name="T27" fmla="*/ -1144 h 580"/>
                              <a:gd name="T28" fmla="+- 0 2244 1969"/>
                              <a:gd name="T29" fmla="*/ T28 w 124"/>
                              <a:gd name="T30" fmla="+- 0 -1034 -883"/>
                              <a:gd name="T31" fmla="*/ -1034 h 5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4" h="580">
                                <a:moveTo>
                                  <a:pt x="284" y="356"/>
                                </a:moveTo>
                                <a:lnTo>
                                  <a:pt x="363" y="356"/>
                                </a:lnTo>
                                <a:moveTo>
                                  <a:pt x="323" y="395"/>
                                </a:moveTo>
                                <a:lnTo>
                                  <a:pt x="323" y="316"/>
                                </a:lnTo>
                                <a:moveTo>
                                  <a:pt x="275" y="-141"/>
                                </a:moveTo>
                                <a:lnTo>
                                  <a:pt x="415" y="-141"/>
                                </a:lnTo>
                                <a:lnTo>
                                  <a:pt x="345" y="-261"/>
                                </a:lnTo>
                                <a:lnTo>
                                  <a:pt x="275" y="-151"/>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D4E2F3" id="Group 144" o:spid="_x0000_s1026" style="position:absolute;margin-left:83.2pt;margin-top:-109.4pt;width:330.2pt;height:96.25pt;z-index:-269258752;mso-position-horizontal-relative:page" coordorigin="1664,-2188" coordsize="6604,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">
                <v:rect id="Rectangle 147" o:spid="_x0000_s1027" style="position:absolute;left:1663;top:-2188;width:6604;height: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" fillcolor="#fefefe" stroked="f"/>
                <v:shape id="AutoShape 146" o:spid="_x0000_s1028" style="position:absolute;left:1783;top:-2105;width:6386;height:1738;visibility:visible;mso-wrap-style:square;v-text-anchor:top" coordsize="6386,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" path="m1060,l,,,720r1060,l1060,t996,1448l1706,1448r,290l2056,1738r,-290m2125,850r-390,l1735,1200r390,l2125,850m2539,94r-1258,l1281,661r1258,l2539,94t888,739l3076,833r,328l3427,1161r,-328m3477,1428r-370,l3107,1719r370,l3477,1428m3880,15r-1178,l2702,700r1178,l3880,15t751,835l4398,850r,271l4631,1121r,-271m4641,1428r-272,l4369,1679r272,l4641,1428m5124,272r-1062,l4062,602r1062,l5124,272t1084,847l5502,1119r,370l6208,1489r,-370m6385,94r-1238,l5147,621r1238,l6385,94e" fillcolor="#fefefe" stroked="f">
                  <v:path arrowok="t" o:connecttype="custom" o:connectlocs="1060,-2105;0,-2105;0,-1385;1060,-1385;1060,-2105;2056,-657;1706,-657;1706,-367;2056,-367;2056,-657;2125,-1255;1735,-1255;1735,-905;2125,-905;2125,-1255;2539,-2011;1281,-2011;1281,-1444;2539,-1444;2539,-2011;3427,-1272;3076,-1272;3076,-944;3427,-944;3427,-1272;3477,-677;3107,-677;3107,-386;3477,-386;3477,-677;3880,-2090;2702,-2090;2702,-1405;3880,-1405;3880,-2090;4631,-1255;4398,-1255;4398,-984;4631,-984;4631,-1255;4641,-677;4369,-677;4369,-426;4641,-426;4641,-677;5124,-1833;4062,-1833;4062,-1503;5124,-1503;5124,-1833;6208,-986;5502,-986;5502,-616;6208,-616;6208,-986;6385,-2011;5147,-2011;5147,-1484;6385,-1484;6385,-2011" o:connectangles="0,0,0,0,0,0,0,0,0,0,0,0,0,0,0,0,0,0,0,0,0,0,0,0,0,0,0,0,0,0,0,0,0,0,0,0,0,0,0,0,0,0,0,0,0,0,0,0,0,0,0,0,0,0,0,0,0,0,0,0"/>
                </v:shape>
                <v:shape id="AutoShape 145" o:spid="_x0000_s1029" style="position:absolute;left:1968;top:-883;width:124;height:580;visibility:visible;mso-wrap-style:square;v-text-anchor:top"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" path="m284,356r79,m323,395r,-79m275,-141r140,l345,-261r-70,110e" filled="f" strokeweight=".52836mm">
                  <v:path arrowok="t" o:connecttype="custom" o:connectlocs="284,-527;363,-527;323,-488;323,-567;275,-1024;415,-1024;345,-1144;275,-1034" o:connectangles="0,0,0,0,0,0,0,0"/>
                </v:shape>
                <w10:wrap anchorx="page"/>
              </v:group>
            </w:pict>
          </mc:Fallback>
        </mc:AlternateContent>
      </w:r>
      <w:r w:rsidR="00AB6791">
        <w:rPr>
          <w:noProof/>
          <w:lang w:bidi="ar-SA"/>
        </w:rPr>
        <mc:AlternateContent>
          <mc:Choice Requires="wpg">
            <w:drawing>
              <wp:anchor distT="0" distB="0" distL="114300" distR="114300" simplePos="0" relativeHeight="234058752" behindDoc="1" locked="0" layoutInCell="1" allowOverlap="1">
                <wp:simplePos x="0" y="0"/>
                <wp:positionH relativeFrom="page">
                  <wp:posOffset>694690</wp:posOffset>
                </wp:positionH>
                <wp:positionV relativeFrom="page">
                  <wp:posOffset>1972945</wp:posOffset>
                </wp:positionV>
                <wp:extent cx="5494020" cy="2727325"/>
                <wp:effectExtent l="0" t="0" r="0" b="0"/>
                <wp:wrapNone/>
                <wp:docPr id="167"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4020" cy="2727325"/>
                          <a:chOff x="1094" y="3107"/>
                          <a:chExt cx="8652" cy="4295"/>
                        </a:xfrm>
                      </wpg:grpSpPr>
                      <pic:pic xmlns:pic="http://schemas.openxmlformats.org/drawingml/2006/picture">
                        <pic:nvPicPr>
                          <pic:cNvPr id="168" name="Picture 1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094" y="3106"/>
                            <a:ext cx="8652" cy="4295"/>
                          </a:xfrm>
                          <a:prstGeom prst="rect">
                            <a:avLst/>
                          </a:prstGeom>
                          <a:noFill/>
                          <a:extLst>
                            <a:ext uri="{909E8E84-426E-40DD-AFC4-6F175D3DCCD1}">
                              <a14:hiddenFill xmlns:a14="http://schemas.microsoft.com/office/drawing/2010/main">
                                <a:solidFill>
                                  <a:srgbClr val="FFFFFF"/>
                                </a:solidFill>
                              </a14:hiddenFill>
                            </a:ext>
                          </a:extLst>
                        </pic:spPr>
                      </pic:pic>
                      <wps:wsp>
                        <wps:cNvPr id="169" name="AutoShape 142"/>
                        <wps:cNvSpPr>
                          <a:spLocks/>
                        </wps:cNvSpPr>
                        <wps:spPr bwMode="auto">
                          <a:xfrm>
                            <a:off x="1857" y="5054"/>
                            <a:ext cx="5714" cy="2184"/>
                          </a:xfrm>
                          <a:custGeom>
                            <a:avLst/>
                            <a:gdLst>
                              <a:gd name="T0" fmla="+- 0 2157 1857"/>
                              <a:gd name="T1" fmla="*/ T0 w 5714"/>
                              <a:gd name="T2" fmla="+- 0 5006 5054"/>
                              <a:gd name="T3" fmla="*/ 5006 h 2184"/>
                              <a:gd name="T4" fmla="+- 0 2207 1857"/>
                              <a:gd name="T5" fmla="*/ T4 w 5714"/>
                              <a:gd name="T6" fmla="+- 0 4926 5054"/>
                              <a:gd name="T7" fmla="*/ 4926 h 2184"/>
                              <a:gd name="T8" fmla="+- 0 2908 1857"/>
                              <a:gd name="T9" fmla="*/ T8 w 5714"/>
                              <a:gd name="T10" fmla="+- 0 5306 5054"/>
                              <a:gd name="T11" fmla="*/ 5306 h 2184"/>
                              <a:gd name="T12" fmla="+- 0 3470 1857"/>
                              <a:gd name="T13" fmla="*/ T12 w 5714"/>
                              <a:gd name="T14" fmla="+- 0 5376 5054"/>
                              <a:gd name="T15" fmla="*/ 5376 h 2184"/>
                              <a:gd name="T16" fmla="+- 0 3289 1857"/>
                              <a:gd name="T17" fmla="*/ T16 w 5714"/>
                              <a:gd name="T18" fmla="+- 0 5637 5054"/>
                              <a:gd name="T19" fmla="*/ 5637 h 2184"/>
                              <a:gd name="T20" fmla="+- 0 3279 1857"/>
                              <a:gd name="T21" fmla="*/ T20 w 5714"/>
                              <a:gd name="T22" fmla="+- 0 4325 5054"/>
                              <a:gd name="T23" fmla="*/ 4325 h 2184"/>
                              <a:gd name="T24" fmla="+- 0 3930 1857"/>
                              <a:gd name="T25" fmla="*/ T24 w 5714"/>
                              <a:gd name="T26" fmla="+- 0 6077 5054"/>
                              <a:gd name="T27" fmla="*/ 6077 h 2184"/>
                              <a:gd name="T28" fmla="+- 0 3720 1857"/>
                              <a:gd name="T29" fmla="*/ T28 w 5714"/>
                              <a:gd name="T30" fmla="+- 0 6437 5054"/>
                              <a:gd name="T31" fmla="*/ 6437 h 2184"/>
                              <a:gd name="T32" fmla="+- 0 4502 1857"/>
                              <a:gd name="T33" fmla="*/ T32 w 5714"/>
                              <a:gd name="T34" fmla="+- 0 6087 5054"/>
                              <a:gd name="T35" fmla="*/ 6087 h 2184"/>
                              <a:gd name="T36" fmla="+- 0 5033 1857"/>
                              <a:gd name="T37" fmla="*/ T36 w 5714"/>
                              <a:gd name="T38" fmla="+- 0 6427 5054"/>
                              <a:gd name="T39" fmla="*/ 6427 h 2184"/>
                              <a:gd name="T40" fmla="+- 0 5103 1857"/>
                              <a:gd name="T41" fmla="*/ T40 w 5714"/>
                              <a:gd name="T42" fmla="+- 0 6407 5054"/>
                              <a:gd name="T43" fmla="*/ 6407 h 2184"/>
                              <a:gd name="T44" fmla="+- 0 5183 1857"/>
                              <a:gd name="T45" fmla="*/ T44 w 5714"/>
                              <a:gd name="T46" fmla="+- 0 6407 5054"/>
                              <a:gd name="T47" fmla="*/ 6407 h 2184"/>
                              <a:gd name="T48" fmla="+- 0 5253 1857"/>
                              <a:gd name="T49" fmla="*/ T48 w 5714"/>
                              <a:gd name="T50" fmla="+- 0 6427 5054"/>
                              <a:gd name="T51" fmla="*/ 6427 h 2184"/>
                              <a:gd name="T52" fmla="+- 0 5263 1857"/>
                              <a:gd name="T53" fmla="*/ T52 w 5714"/>
                              <a:gd name="T54" fmla="+- 0 6057 5054"/>
                              <a:gd name="T55" fmla="*/ 6057 h 2184"/>
                              <a:gd name="T56" fmla="+- 0 5193 1857"/>
                              <a:gd name="T57" fmla="*/ T56 w 5714"/>
                              <a:gd name="T58" fmla="+- 0 5997 5054"/>
                              <a:gd name="T59" fmla="*/ 5997 h 2184"/>
                              <a:gd name="T60" fmla="+- 0 5113 1857"/>
                              <a:gd name="T61" fmla="*/ T60 w 5714"/>
                              <a:gd name="T62" fmla="+- 0 5917 5054"/>
                              <a:gd name="T63" fmla="*/ 5917 h 2184"/>
                              <a:gd name="T64" fmla="+- 0 5023 1857"/>
                              <a:gd name="T65" fmla="*/ T64 w 5714"/>
                              <a:gd name="T66" fmla="+- 0 5867 5054"/>
                              <a:gd name="T67" fmla="*/ 5867 h 2184"/>
                              <a:gd name="T68" fmla="+- 0 5223 1857"/>
                              <a:gd name="T69" fmla="*/ T68 w 5714"/>
                              <a:gd name="T70" fmla="+- 0 5356 5054"/>
                              <a:gd name="T71" fmla="*/ 5356 h 2184"/>
                              <a:gd name="T72" fmla="+- 0 4612 1857"/>
                              <a:gd name="T73" fmla="*/ T72 w 5714"/>
                              <a:gd name="T74" fmla="+- 0 4836 5054"/>
                              <a:gd name="T75" fmla="*/ 4836 h 2184"/>
                              <a:gd name="T76" fmla="+- 0 4792 1857"/>
                              <a:gd name="T77" fmla="*/ T76 w 5714"/>
                              <a:gd name="T78" fmla="+- 0 4626 5054"/>
                              <a:gd name="T79" fmla="*/ 4626 h 2184"/>
                              <a:gd name="T80" fmla="+- 0 5864 1857"/>
                              <a:gd name="T81" fmla="*/ T80 w 5714"/>
                              <a:gd name="T82" fmla="+- 0 5597 5054"/>
                              <a:gd name="T83" fmla="*/ 5597 h 2184"/>
                              <a:gd name="T84" fmla="+- 0 5935 1857"/>
                              <a:gd name="T85" fmla="*/ T84 w 5714"/>
                              <a:gd name="T86" fmla="+- 0 5396 5054"/>
                              <a:gd name="T87" fmla="*/ 5396 h 2184"/>
                              <a:gd name="T88" fmla="+- 0 5884 1857"/>
                              <a:gd name="T89" fmla="*/ T88 w 5714"/>
                              <a:gd name="T90" fmla="+- 0 5857 5054"/>
                              <a:gd name="T91" fmla="*/ 5857 h 2184"/>
                              <a:gd name="T92" fmla="+- 0 6275 1857"/>
                              <a:gd name="T93" fmla="*/ T92 w 5714"/>
                              <a:gd name="T94" fmla="+- 0 5707 5054"/>
                              <a:gd name="T95" fmla="*/ 5707 h 2184"/>
                              <a:gd name="T96" fmla="+- 0 6656 1857"/>
                              <a:gd name="T97" fmla="*/ T96 w 5714"/>
                              <a:gd name="T98" fmla="+- 0 5877 5054"/>
                              <a:gd name="T99" fmla="*/ 5877 h 2184"/>
                              <a:gd name="T100" fmla="+- 0 6676 1857"/>
                              <a:gd name="T101" fmla="*/ T100 w 5714"/>
                              <a:gd name="T102" fmla="+- 0 6227 5054"/>
                              <a:gd name="T103" fmla="*/ 6227 h 2184"/>
                              <a:gd name="T104" fmla="+- 0 7167 1857"/>
                              <a:gd name="T105" fmla="*/ T104 w 5714"/>
                              <a:gd name="T106" fmla="+- 0 6187 5054"/>
                              <a:gd name="T107" fmla="*/ 6187 h 2184"/>
                              <a:gd name="T108" fmla="+- 0 7277 1857"/>
                              <a:gd name="T109" fmla="*/ T108 w 5714"/>
                              <a:gd name="T110" fmla="+- 0 5777 5054"/>
                              <a:gd name="T111" fmla="*/ 5777 h 2184"/>
                              <a:gd name="T112" fmla="+- 0 6636 1857"/>
                              <a:gd name="T113" fmla="*/ T112 w 5714"/>
                              <a:gd name="T114" fmla="+- 0 5336 5054"/>
                              <a:gd name="T115" fmla="*/ 5336 h 2184"/>
                              <a:gd name="T116" fmla="+- 0 6536 1857"/>
                              <a:gd name="T117" fmla="*/ T116 w 5714"/>
                              <a:gd name="T118" fmla="+- 0 5306 5054"/>
                              <a:gd name="T119" fmla="*/ 5306 h 2184"/>
                              <a:gd name="T120" fmla="+- 0 6165 1857"/>
                              <a:gd name="T121" fmla="*/ T120 w 5714"/>
                              <a:gd name="T122" fmla="+- 0 5306 5054"/>
                              <a:gd name="T123" fmla="*/ 5306 h 2184"/>
                              <a:gd name="T124" fmla="+- 0 6085 1857"/>
                              <a:gd name="T125" fmla="*/ T124 w 5714"/>
                              <a:gd name="T126" fmla="+- 0 5306 5054"/>
                              <a:gd name="T127" fmla="*/ 5306 h 2184"/>
                              <a:gd name="T128" fmla="+- 0 6035 1857"/>
                              <a:gd name="T129" fmla="*/ T128 w 5714"/>
                              <a:gd name="T130" fmla="+- 0 5366 5054"/>
                              <a:gd name="T131" fmla="*/ 5366 h 2184"/>
                              <a:gd name="T132" fmla="+- 0 6476 1857"/>
                              <a:gd name="T133" fmla="*/ T132 w 5714"/>
                              <a:gd name="T134" fmla="+- 0 5056 5054"/>
                              <a:gd name="T135" fmla="*/ 5056 h 2184"/>
                              <a:gd name="T136" fmla="+- 0 6546 1857"/>
                              <a:gd name="T137" fmla="*/ T136 w 5714"/>
                              <a:gd name="T138" fmla="+- 0 5006 5054"/>
                              <a:gd name="T139" fmla="*/ 5006 h 2184"/>
                              <a:gd name="T140" fmla="+- 0 6616 1857"/>
                              <a:gd name="T141" fmla="*/ T140 w 5714"/>
                              <a:gd name="T142" fmla="+- 0 5046 5054"/>
                              <a:gd name="T143" fmla="*/ 5046 h 2184"/>
                              <a:gd name="T144" fmla="+- 0 7067 1857"/>
                              <a:gd name="T145" fmla="*/ T144 w 5714"/>
                              <a:gd name="T146" fmla="+- 0 5016 5054"/>
                              <a:gd name="T147" fmla="*/ 5016 h 2184"/>
                              <a:gd name="T148" fmla="+- 0 7107 1857"/>
                              <a:gd name="T149" fmla="*/ T148 w 5714"/>
                              <a:gd name="T150" fmla="+- 0 5086 5054"/>
                              <a:gd name="T151" fmla="*/ 5086 h 2184"/>
                              <a:gd name="T152" fmla="+- 0 7468 1857"/>
                              <a:gd name="T153" fmla="*/ T152 w 5714"/>
                              <a:gd name="T154" fmla="+- 0 4926 5054"/>
                              <a:gd name="T155" fmla="*/ 4926 h 2184"/>
                              <a:gd name="T156" fmla="+- 0 7448 1857"/>
                              <a:gd name="T157" fmla="*/ T156 w 5714"/>
                              <a:gd name="T158" fmla="+- 0 4656 5054"/>
                              <a:gd name="T159" fmla="*/ 4656 h 2184"/>
                              <a:gd name="T160" fmla="+- 0 7658 1857"/>
                              <a:gd name="T161" fmla="*/ T160 w 5714"/>
                              <a:gd name="T162" fmla="+- 0 4656 5054"/>
                              <a:gd name="T163" fmla="*/ 4656 h 2184"/>
                              <a:gd name="T164" fmla="+- 0 7548 1857"/>
                              <a:gd name="T165" fmla="*/ T164 w 5714"/>
                              <a:gd name="T166" fmla="+- 0 5086 5054"/>
                              <a:gd name="T167" fmla="*/ 5086 h 2184"/>
                              <a:gd name="T168" fmla="+- 0 7568 1857"/>
                              <a:gd name="T169" fmla="*/ T168 w 5714"/>
                              <a:gd name="T170" fmla="+- 0 5266 5054"/>
                              <a:gd name="T171" fmla="*/ 5266 h 2184"/>
                              <a:gd name="T172" fmla="+- 0 7778 1857"/>
                              <a:gd name="T173" fmla="*/ T172 w 5714"/>
                              <a:gd name="T174" fmla="+- 0 5557 5054"/>
                              <a:gd name="T175" fmla="*/ 5557 h 2184"/>
                              <a:gd name="T176" fmla="+- 0 7758 1857"/>
                              <a:gd name="T177" fmla="*/ T176 w 5714"/>
                              <a:gd name="T178" fmla="+- 0 5096 5054"/>
                              <a:gd name="T179" fmla="*/ 5096 h 2184"/>
                              <a:gd name="T180" fmla="+- 0 7768 1857"/>
                              <a:gd name="T181" fmla="*/ T180 w 5714"/>
                              <a:gd name="T182" fmla="+- 0 4866 5054"/>
                              <a:gd name="T183" fmla="*/ 4866 h 2184"/>
                              <a:gd name="T184" fmla="+- 0 7758 1857"/>
                              <a:gd name="T185" fmla="*/ T184 w 5714"/>
                              <a:gd name="T186" fmla="+- 0 4686 5054"/>
                              <a:gd name="T187" fmla="*/ 4686 h 2184"/>
                              <a:gd name="T188" fmla="+- 0 7859 1857"/>
                              <a:gd name="T189" fmla="*/ T188 w 5714"/>
                              <a:gd name="T190" fmla="+- 0 4696 5054"/>
                              <a:gd name="T191" fmla="*/ 4696 h 2184"/>
                              <a:gd name="T192" fmla="+- 0 8029 1857"/>
                              <a:gd name="T193" fmla="*/ T192 w 5714"/>
                              <a:gd name="T194" fmla="+- 0 5256 5054"/>
                              <a:gd name="T195" fmla="*/ 5256 h 2184"/>
                              <a:gd name="T196" fmla="+- 0 8079 1857"/>
                              <a:gd name="T197" fmla="*/ T196 w 5714"/>
                              <a:gd name="T198" fmla="+- 0 5336 5054"/>
                              <a:gd name="T199" fmla="*/ 5336 h 2184"/>
                              <a:gd name="T200" fmla="+- 0 8049 1857"/>
                              <a:gd name="T201" fmla="*/ T200 w 5714"/>
                              <a:gd name="T202" fmla="+- 0 5557 5054"/>
                              <a:gd name="T203" fmla="*/ 5557 h 2184"/>
                              <a:gd name="T204" fmla="+- 0 8079 1857"/>
                              <a:gd name="T205" fmla="*/ T204 w 5714"/>
                              <a:gd name="T206" fmla="+- 0 5617 5054"/>
                              <a:gd name="T207" fmla="*/ 5617 h 2184"/>
                              <a:gd name="T208" fmla="+- 0 8019 1857"/>
                              <a:gd name="T209" fmla="*/ T208 w 5714"/>
                              <a:gd name="T210" fmla="+- 0 5957 5054"/>
                              <a:gd name="T211" fmla="*/ 5957 h 2184"/>
                              <a:gd name="T212" fmla="+- 0 8129 1857"/>
                              <a:gd name="T213" fmla="*/ T212 w 5714"/>
                              <a:gd name="T214" fmla="+- 0 5767 5054"/>
                              <a:gd name="T215" fmla="*/ 5767 h 2184"/>
                              <a:gd name="T216" fmla="+- 0 8590 1857"/>
                              <a:gd name="T217" fmla="*/ T216 w 5714"/>
                              <a:gd name="T218" fmla="+- 0 5817 5054"/>
                              <a:gd name="T219" fmla="*/ 5817 h 2184"/>
                              <a:gd name="T220" fmla="+- 0 7568 1857"/>
                              <a:gd name="T221" fmla="*/ T220 w 5714"/>
                              <a:gd name="T222" fmla="+- 0 4485 5054"/>
                              <a:gd name="T223" fmla="*/ 4485 h 2184"/>
                              <a:gd name="T224" fmla="+- 0 4111 1857"/>
                              <a:gd name="T225" fmla="*/ T224 w 5714"/>
                              <a:gd name="T226" fmla="+- 0 4045 5054"/>
                              <a:gd name="T227" fmla="*/ 4045 h 2184"/>
                              <a:gd name="T228" fmla="+- 0 4191 1857"/>
                              <a:gd name="T229" fmla="*/ T228 w 5714"/>
                              <a:gd name="T230" fmla="+- 0 4125 5054"/>
                              <a:gd name="T231" fmla="*/ 4125 h 2184"/>
                              <a:gd name="T232" fmla="+- 0 5213 1857"/>
                              <a:gd name="T233" fmla="*/ T232 w 5714"/>
                              <a:gd name="T234" fmla="+- 0 4175 5054"/>
                              <a:gd name="T235" fmla="*/ 4175 h 21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5714" h="2184">
                                <a:moveTo>
                                  <a:pt x="260" y="-8"/>
                                </a:moveTo>
                                <a:lnTo>
                                  <a:pt x="339" y="-8"/>
                                </a:lnTo>
                                <a:moveTo>
                                  <a:pt x="300" y="31"/>
                                </a:moveTo>
                                <a:lnTo>
                                  <a:pt x="300" y="-48"/>
                                </a:lnTo>
                                <a:moveTo>
                                  <a:pt x="310" y="-88"/>
                                </a:moveTo>
                                <a:lnTo>
                                  <a:pt x="389" y="-88"/>
                                </a:lnTo>
                                <a:moveTo>
                                  <a:pt x="350" y="-49"/>
                                </a:moveTo>
                                <a:lnTo>
                                  <a:pt x="350" y="-128"/>
                                </a:lnTo>
                                <a:moveTo>
                                  <a:pt x="1011" y="292"/>
                                </a:moveTo>
                                <a:lnTo>
                                  <a:pt x="1090" y="292"/>
                                </a:lnTo>
                                <a:moveTo>
                                  <a:pt x="1051" y="331"/>
                                </a:moveTo>
                                <a:lnTo>
                                  <a:pt x="1051" y="252"/>
                                </a:lnTo>
                                <a:moveTo>
                                  <a:pt x="1572" y="362"/>
                                </a:moveTo>
                                <a:lnTo>
                                  <a:pt x="1652" y="362"/>
                                </a:lnTo>
                                <a:moveTo>
                                  <a:pt x="1613" y="401"/>
                                </a:moveTo>
                                <a:lnTo>
                                  <a:pt x="1613" y="322"/>
                                </a:lnTo>
                                <a:moveTo>
                                  <a:pt x="1392" y="623"/>
                                </a:moveTo>
                                <a:lnTo>
                                  <a:pt x="1471" y="623"/>
                                </a:lnTo>
                                <a:moveTo>
                                  <a:pt x="1432" y="662"/>
                                </a:moveTo>
                                <a:lnTo>
                                  <a:pt x="1432" y="583"/>
                                </a:lnTo>
                                <a:moveTo>
                                  <a:pt x="1382" y="-689"/>
                                </a:moveTo>
                                <a:lnTo>
                                  <a:pt x="1461" y="-689"/>
                                </a:lnTo>
                                <a:moveTo>
                                  <a:pt x="1422" y="-650"/>
                                </a:moveTo>
                                <a:lnTo>
                                  <a:pt x="1422" y="-729"/>
                                </a:lnTo>
                                <a:moveTo>
                                  <a:pt x="2033" y="1063"/>
                                </a:moveTo>
                                <a:lnTo>
                                  <a:pt x="2113" y="1063"/>
                                </a:lnTo>
                                <a:moveTo>
                                  <a:pt x="2073" y="1102"/>
                                </a:moveTo>
                                <a:lnTo>
                                  <a:pt x="2073" y="1023"/>
                                </a:lnTo>
                                <a:moveTo>
                                  <a:pt x="1823" y="1423"/>
                                </a:moveTo>
                                <a:lnTo>
                                  <a:pt x="1902" y="1423"/>
                                </a:lnTo>
                                <a:moveTo>
                                  <a:pt x="1863" y="1462"/>
                                </a:moveTo>
                                <a:lnTo>
                                  <a:pt x="1863" y="1383"/>
                                </a:lnTo>
                                <a:moveTo>
                                  <a:pt x="2605" y="1073"/>
                                </a:moveTo>
                                <a:lnTo>
                                  <a:pt x="2684" y="1073"/>
                                </a:lnTo>
                                <a:moveTo>
                                  <a:pt x="2645" y="1112"/>
                                </a:moveTo>
                                <a:lnTo>
                                  <a:pt x="2645" y="1033"/>
                                </a:lnTo>
                                <a:moveTo>
                                  <a:pt x="3136" y="1413"/>
                                </a:moveTo>
                                <a:lnTo>
                                  <a:pt x="3215" y="1413"/>
                                </a:lnTo>
                                <a:moveTo>
                                  <a:pt x="3176" y="1452"/>
                                </a:moveTo>
                                <a:lnTo>
                                  <a:pt x="3176" y="1373"/>
                                </a:lnTo>
                                <a:moveTo>
                                  <a:pt x="3206" y="1393"/>
                                </a:moveTo>
                                <a:lnTo>
                                  <a:pt x="3285" y="1393"/>
                                </a:lnTo>
                                <a:moveTo>
                                  <a:pt x="3246" y="1432"/>
                                </a:moveTo>
                                <a:lnTo>
                                  <a:pt x="3246" y="1353"/>
                                </a:lnTo>
                                <a:moveTo>
                                  <a:pt x="3286" y="1393"/>
                                </a:moveTo>
                                <a:lnTo>
                                  <a:pt x="3365" y="1393"/>
                                </a:lnTo>
                                <a:moveTo>
                                  <a:pt x="3326" y="1432"/>
                                </a:moveTo>
                                <a:lnTo>
                                  <a:pt x="3326" y="1353"/>
                                </a:lnTo>
                                <a:moveTo>
                                  <a:pt x="3356" y="1413"/>
                                </a:moveTo>
                                <a:lnTo>
                                  <a:pt x="3435" y="1413"/>
                                </a:lnTo>
                                <a:moveTo>
                                  <a:pt x="3396" y="1452"/>
                                </a:moveTo>
                                <a:lnTo>
                                  <a:pt x="3396" y="1373"/>
                                </a:lnTo>
                                <a:moveTo>
                                  <a:pt x="3366" y="1043"/>
                                </a:moveTo>
                                <a:lnTo>
                                  <a:pt x="3445" y="1043"/>
                                </a:lnTo>
                                <a:moveTo>
                                  <a:pt x="3406" y="1082"/>
                                </a:moveTo>
                                <a:lnTo>
                                  <a:pt x="3406" y="1003"/>
                                </a:lnTo>
                                <a:moveTo>
                                  <a:pt x="3296" y="983"/>
                                </a:moveTo>
                                <a:lnTo>
                                  <a:pt x="3375" y="983"/>
                                </a:lnTo>
                                <a:moveTo>
                                  <a:pt x="3336" y="1022"/>
                                </a:moveTo>
                                <a:lnTo>
                                  <a:pt x="3336" y="943"/>
                                </a:lnTo>
                                <a:moveTo>
                                  <a:pt x="3216" y="903"/>
                                </a:moveTo>
                                <a:lnTo>
                                  <a:pt x="3295" y="903"/>
                                </a:lnTo>
                                <a:moveTo>
                                  <a:pt x="3256" y="942"/>
                                </a:moveTo>
                                <a:lnTo>
                                  <a:pt x="3256" y="863"/>
                                </a:lnTo>
                                <a:moveTo>
                                  <a:pt x="3126" y="853"/>
                                </a:moveTo>
                                <a:lnTo>
                                  <a:pt x="3205" y="853"/>
                                </a:lnTo>
                                <a:moveTo>
                                  <a:pt x="3166" y="892"/>
                                </a:moveTo>
                                <a:lnTo>
                                  <a:pt x="3166" y="813"/>
                                </a:lnTo>
                                <a:moveTo>
                                  <a:pt x="3326" y="342"/>
                                </a:moveTo>
                                <a:lnTo>
                                  <a:pt x="3405" y="342"/>
                                </a:lnTo>
                                <a:moveTo>
                                  <a:pt x="3366" y="381"/>
                                </a:moveTo>
                                <a:lnTo>
                                  <a:pt x="3366" y="302"/>
                                </a:lnTo>
                                <a:moveTo>
                                  <a:pt x="2715" y="-178"/>
                                </a:moveTo>
                                <a:lnTo>
                                  <a:pt x="2794" y="-178"/>
                                </a:lnTo>
                                <a:moveTo>
                                  <a:pt x="2755" y="-139"/>
                                </a:moveTo>
                                <a:lnTo>
                                  <a:pt x="2755" y="-218"/>
                                </a:lnTo>
                                <a:moveTo>
                                  <a:pt x="2895" y="-388"/>
                                </a:moveTo>
                                <a:lnTo>
                                  <a:pt x="2974" y="-388"/>
                                </a:lnTo>
                                <a:moveTo>
                                  <a:pt x="2935" y="-349"/>
                                </a:moveTo>
                                <a:lnTo>
                                  <a:pt x="2935" y="-428"/>
                                </a:lnTo>
                                <a:moveTo>
                                  <a:pt x="3967" y="583"/>
                                </a:moveTo>
                                <a:lnTo>
                                  <a:pt x="4047" y="583"/>
                                </a:lnTo>
                                <a:moveTo>
                                  <a:pt x="4007" y="622"/>
                                </a:moveTo>
                                <a:lnTo>
                                  <a:pt x="4007" y="543"/>
                                </a:lnTo>
                                <a:moveTo>
                                  <a:pt x="4037" y="382"/>
                                </a:moveTo>
                                <a:lnTo>
                                  <a:pt x="4117" y="382"/>
                                </a:lnTo>
                                <a:moveTo>
                                  <a:pt x="4078" y="421"/>
                                </a:moveTo>
                                <a:lnTo>
                                  <a:pt x="4078" y="342"/>
                                </a:lnTo>
                                <a:moveTo>
                                  <a:pt x="3987" y="843"/>
                                </a:moveTo>
                                <a:lnTo>
                                  <a:pt x="4067" y="843"/>
                                </a:lnTo>
                                <a:moveTo>
                                  <a:pt x="4027" y="882"/>
                                </a:moveTo>
                                <a:lnTo>
                                  <a:pt x="4027" y="803"/>
                                </a:lnTo>
                                <a:moveTo>
                                  <a:pt x="4378" y="693"/>
                                </a:moveTo>
                                <a:lnTo>
                                  <a:pt x="4457" y="693"/>
                                </a:lnTo>
                                <a:moveTo>
                                  <a:pt x="4418" y="732"/>
                                </a:moveTo>
                                <a:lnTo>
                                  <a:pt x="4418" y="653"/>
                                </a:lnTo>
                                <a:moveTo>
                                  <a:pt x="4759" y="863"/>
                                </a:moveTo>
                                <a:lnTo>
                                  <a:pt x="4838" y="863"/>
                                </a:lnTo>
                                <a:moveTo>
                                  <a:pt x="4799" y="902"/>
                                </a:moveTo>
                                <a:lnTo>
                                  <a:pt x="4799" y="823"/>
                                </a:lnTo>
                                <a:moveTo>
                                  <a:pt x="4779" y="1213"/>
                                </a:moveTo>
                                <a:lnTo>
                                  <a:pt x="4858" y="1213"/>
                                </a:lnTo>
                                <a:moveTo>
                                  <a:pt x="4819" y="1252"/>
                                </a:moveTo>
                                <a:lnTo>
                                  <a:pt x="4819" y="1173"/>
                                </a:lnTo>
                                <a:moveTo>
                                  <a:pt x="5270" y="1173"/>
                                </a:moveTo>
                                <a:lnTo>
                                  <a:pt x="5349" y="1173"/>
                                </a:lnTo>
                                <a:moveTo>
                                  <a:pt x="5310" y="1212"/>
                                </a:moveTo>
                                <a:lnTo>
                                  <a:pt x="5310" y="1133"/>
                                </a:lnTo>
                                <a:moveTo>
                                  <a:pt x="5380" y="763"/>
                                </a:moveTo>
                                <a:lnTo>
                                  <a:pt x="5459" y="763"/>
                                </a:lnTo>
                                <a:moveTo>
                                  <a:pt x="5420" y="802"/>
                                </a:moveTo>
                                <a:lnTo>
                                  <a:pt x="5420" y="723"/>
                                </a:lnTo>
                                <a:moveTo>
                                  <a:pt x="4739" y="322"/>
                                </a:moveTo>
                                <a:lnTo>
                                  <a:pt x="4818" y="322"/>
                                </a:lnTo>
                                <a:moveTo>
                                  <a:pt x="4779" y="361"/>
                                </a:moveTo>
                                <a:lnTo>
                                  <a:pt x="4779" y="282"/>
                                </a:lnTo>
                                <a:moveTo>
                                  <a:pt x="4639" y="292"/>
                                </a:moveTo>
                                <a:lnTo>
                                  <a:pt x="4718" y="292"/>
                                </a:lnTo>
                                <a:moveTo>
                                  <a:pt x="4679" y="331"/>
                                </a:moveTo>
                                <a:lnTo>
                                  <a:pt x="4679" y="252"/>
                                </a:lnTo>
                                <a:moveTo>
                                  <a:pt x="4268" y="292"/>
                                </a:moveTo>
                                <a:lnTo>
                                  <a:pt x="4347" y="292"/>
                                </a:lnTo>
                                <a:moveTo>
                                  <a:pt x="4308" y="331"/>
                                </a:moveTo>
                                <a:lnTo>
                                  <a:pt x="4308" y="252"/>
                                </a:lnTo>
                                <a:moveTo>
                                  <a:pt x="4188" y="292"/>
                                </a:moveTo>
                                <a:lnTo>
                                  <a:pt x="4267" y="292"/>
                                </a:lnTo>
                                <a:moveTo>
                                  <a:pt x="4228" y="331"/>
                                </a:moveTo>
                                <a:lnTo>
                                  <a:pt x="4228" y="252"/>
                                </a:lnTo>
                                <a:moveTo>
                                  <a:pt x="4138" y="352"/>
                                </a:moveTo>
                                <a:lnTo>
                                  <a:pt x="4217" y="352"/>
                                </a:lnTo>
                                <a:moveTo>
                                  <a:pt x="4178" y="391"/>
                                </a:moveTo>
                                <a:lnTo>
                                  <a:pt x="4178" y="312"/>
                                </a:lnTo>
                                <a:moveTo>
                                  <a:pt x="4579" y="42"/>
                                </a:moveTo>
                                <a:lnTo>
                                  <a:pt x="4658" y="42"/>
                                </a:lnTo>
                                <a:moveTo>
                                  <a:pt x="4619" y="81"/>
                                </a:moveTo>
                                <a:lnTo>
                                  <a:pt x="4619" y="2"/>
                                </a:lnTo>
                                <a:moveTo>
                                  <a:pt x="4649" y="-8"/>
                                </a:moveTo>
                                <a:lnTo>
                                  <a:pt x="4728" y="-8"/>
                                </a:lnTo>
                                <a:moveTo>
                                  <a:pt x="4689" y="31"/>
                                </a:moveTo>
                                <a:lnTo>
                                  <a:pt x="4689" y="-48"/>
                                </a:lnTo>
                                <a:moveTo>
                                  <a:pt x="4719" y="32"/>
                                </a:moveTo>
                                <a:lnTo>
                                  <a:pt x="4798" y="32"/>
                                </a:lnTo>
                                <a:moveTo>
                                  <a:pt x="4759" y="71"/>
                                </a:moveTo>
                                <a:lnTo>
                                  <a:pt x="4759" y="-8"/>
                                </a:lnTo>
                                <a:moveTo>
                                  <a:pt x="5170" y="2"/>
                                </a:moveTo>
                                <a:lnTo>
                                  <a:pt x="5249" y="2"/>
                                </a:lnTo>
                                <a:moveTo>
                                  <a:pt x="5210" y="41"/>
                                </a:moveTo>
                                <a:lnTo>
                                  <a:pt x="5210" y="-38"/>
                                </a:lnTo>
                                <a:moveTo>
                                  <a:pt x="5210" y="72"/>
                                </a:moveTo>
                                <a:lnTo>
                                  <a:pt x="5289" y="72"/>
                                </a:lnTo>
                                <a:moveTo>
                                  <a:pt x="5250" y="111"/>
                                </a:moveTo>
                                <a:lnTo>
                                  <a:pt x="5250" y="32"/>
                                </a:lnTo>
                                <a:moveTo>
                                  <a:pt x="5571" y="-88"/>
                                </a:moveTo>
                                <a:lnTo>
                                  <a:pt x="5650" y="-88"/>
                                </a:lnTo>
                                <a:moveTo>
                                  <a:pt x="5611" y="-49"/>
                                </a:moveTo>
                                <a:lnTo>
                                  <a:pt x="5611" y="-128"/>
                                </a:lnTo>
                                <a:moveTo>
                                  <a:pt x="5551" y="-358"/>
                                </a:moveTo>
                                <a:lnTo>
                                  <a:pt x="5630" y="-358"/>
                                </a:lnTo>
                                <a:moveTo>
                                  <a:pt x="5591" y="-319"/>
                                </a:moveTo>
                                <a:lnTo>
                                  <a:pt x="5591" y="-398"/>
                                </a:lnTo>
                                <a:moveTo>
                                  <a:pt x="5761" y="-358"/>
                                </a:moveTo>
                                <a:lnTo>
                                  <a:pt x="5840" y="-358"/>
                                </a:lnTo>
                                <a:moveTo>
                                  <a:pt x="5801" y="-319"/>
                                </a:moveTo>
                                <a:lnTo>
                                  <a:pt x="5801" y="-398"/>
                                </a:lnTo>
                                <a:moveTo>
                                  <a:pt x="5651" y="72"/>
                                </a:moveTo>
                                <a:lnTo>
                                  <a:pt x="5730" y="72"/>
                                </a:lnTo>
                                <a:moveTo>
                                  <a:pt x="5691" y="111"/>
                                </a:moveTo>
                                <a:lnTo>
                                  <a:pt x="5691" y="32"/>
                                </a:lnTo>
                                <a:moveTo>
                                  <a:pt x="5671" y="252"/>
                                </a:moveTo>
                                <a:lnTo>
                                  <a:pt x="5750" y="252"/>
                                </a:lnTo>
                                <a:moveTo>
                                  <a:pt x="5711" y="291"/>
                                </a:moveTo>
                                <a:lnTo>
                                  <a:pt x="5711" y="212"/>
                                </a:lnTo>
                                <a:moveTo>
                                  <a:pt x="5881" y="543"/>
                                </a:moveTo>
                                <a:lnTo>
                                  <a:pt x="5960" y="543"/>
                                </a:lnTo>
                                <a:moveTo>
                                  <a:pt x="5921" y="582"/>
                                </a:moveTo>
                                <a:lnTo>
                                  <a:pt x="5921" y="503"/>
                                </a:lnTo>
                                <a:moveTo>
                                  <a:pt x="5861" y="82"/>
                                </a:moveTo>
                                <a:lnTo>
                                  <a:pt x="5940" y="82"/>
                                </a:lnTo>
                                <a:moveTo>
                                  <a:pt x="5901" y="121"/>
                                </a:moveTo>
                                <a:lnTo>
                                  <a:pt x="5901" y="42"/>
                                </a:lnTo>
                                <a:moveTo>
                                  <a:pt x="5871" y="-148"/>
                                </a:moveTo>
                                <a:lnTo>
                                  <a:pt x="5950" y="-148"/>
                                </a:lnTo>
                                <a:moveTo>
                                  <a:pt x="5911" y="-109"/>
                                </a:moveTo>
                                <a:lnTo>
                                  <a:pt x="5911" y="-188"/>
                                </a:lnTo>
                                <a:moveTo>
                                  <a:pt x="5861" y="-328"/>
                                </a:moveTo>
                                <a:lnTo>
                                  <a:pt x="5940" y="-328"/>
                                </a:lnTo>
                                <a:moveTo>
                                  <a:pt x="5901" y="-289"/>
                                </a:moveTo>
                                <a:lnTo>
                                  <a:pt x="5901" y="-368"/>
                                </a:lnTo>
                                <a:moveTo>
                                  <a:pt x="5961" y="-318"/>
                                </a:moveTo>
                                <a:lnTo>
                                  <a:pt x="6041" y="-318"/>
                                </a:lnTo>
                                <a:moveTo>
                                  <a:pt x="6002" y="-279"/>
                                </a:moveTo>
                                <a:lnTo>
                                  <a:pt x="6002" y="-358"/>
                                </a:lnTo>
                                <a:moveTo>
                                  <a:pt x="6132" y="242"/>
                                </a:moveTo>
                                <a:lnTo>
                                  <a:pt x="6211" y="242"/>
                                </a:lnTo>
                                <a:moveTo>
                                  <a:pt x="6172" y="281"/>
                                </a:moveTo>
                                <a:lnTo>
                                  <a:pt x="6172" y="202"/>
                                </a:lnTo>
                                <a:moveTo>
                                  <a:pt x="6182" y="322"/>
                                </a:moveTo>
                                <a:lnTo>
                                  <a:pt x="6261" y="322"/>
                                </a:lnTo>
                                <a:moveTo>
                                  <a:pt x="6222" y="361"/>
                                </a:moveTo>
                                <a:lnTo>
                                  <a:pt x="6222" y="282"/>
                                </a:lnTo>
                                <a:moveTo>
                                  <a:pt x="6152" y="543"/>
                                </a:moveTo>
                                <a:lnTo>
                                  <a:pt x="6231" y="543"/>
                                </a:lnTo>
                                <a:moveTo>
                                  <a:pt x="6192" y="582"/>
                                </a:moveTo>
                                <a:lnTo>
                                  <a:pt x="6192" y="503"/>
                                </a:lnTo>
                                <a:moveTo>
                                  <a:pt x="6182" y="603"/>
                                </a:moveTo>
                                <a:lnTo>
                                  <a:pt x="6261" y="603"/>
                                </a:lnTo>
                                <a:moveTo>
                                  <a:pt x="6222" y="642"/>
                                </a:moveTo>
                                <a:lnTo>
                                  <a:pt x="6222" y="563"/>
                                </a:lnTo>
                                <a:moveTo>
                                  <a:pt x="6122" y="943"/>
                                </a:moveTo>
                                <a:lnTo>
                                  <a:pt x="6201" y="943"/>
                                </a:lnTo>
                                <a:moveTo>
                                  <a:pt x="6162" y="982"/>
                                </a:moveTo>
                                <a:lnTo>
                                  <a:pt x="6162" y="903"/>
                                </a:lnTo>
                                <a:moveTo>
                                  <a:pt x="6232" y="753"/>
                                </a:moveTo>
                                <a:lnTo>
                                  <a:pt x="6311" y="753"/>
                                </a:lnTo>
                                <a:moveTo>
                                  <a:pt x="6272" y="792"/>
                                </a:moveTo>
                                <a:lnTo>
                                  <a:pt x="6272" y="713"/>
                                </a:lnTo>
                                <a:moveTo>
                                  <a:pt x="6693" y="803"/>
                                </a:moveTo>
                                <a:lnTo>
                                  <a:pt x="6772" y="803"/>
                                </a:lnTo>
                                <a:moveTo>
                                  <a:pt x="6733" y="842"/>
                                </a:moveTo>
                                <a:lnTo>
                                  <a:pt x="6733" y="763"/>
                                </a:lnTo>
                                <a:moveTo>
                                  <a:pt x="5671" y="-528"/>
                                </a:moveTo>
                                <a:lnTo>
                                  <a:pt x="5750" y="-528"/>
                                </a:lnTo>
                                <a:moveTo>
                                  <a:pt x="5711" y="-489"/>
                                </a:moveTo>
                                <a:lnTo>
                                  <a:pt x="5711" y="-569"/>
                                </a:lnTo>
                                <a:moveTo>
                                  <a:pt x="2214" y="-969"/>
                                </a:moveTo>
                                <a:lnTo>
                                  <a:pt x="2293" y="-969"/>
                                </a:lnTo>
                                <a:moveTo>
                                  <a:pt x="2254" y="-930"/>
                                </a:moveTo>
                                <a:lnTo>
                                  <a:pt x="2254" y="-1009"/>
                                </a:lnTo>
                                <a:moveTo>
                                  <a:pt x="2294" y="-889"/>
                                </a:moveTo>
                                <a:lnTo>
                                  <a:pt x="2373" y="-889"/>
                                </a:lnTo>
                                <a:moveTo>
                                  <a:pt x="2334" y="-850"/>
                                </a:moveTo>
                                <a:lnTo>
                                  <a:pt x="2334" y="-929"/>
                                </a:lnTo>
                                <a:moveTo>
                                  <a:pt x="3316" y="-839"/>
                                </a:moveTo>
                                <a:lnTo>
                                  <a:pt x="3395" y="-839"/>
                                </a:lnTo>
                                <a:moveTo>
                                  <a:pt x="3356" y="-800"/>
                                </a:moveTo>
                                <a:lnTo>
                                  <a:pt x="3356" y="-879"/>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41"/>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0"/>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139"/>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38"/>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137"/>
                        <wps:cNvSpPr>
                          <a:spLocks/>
                        </wps:cNvSpPr>
                        <wps:spPr bwMode="auto">
                          <a:xfrm>
                            <a:off x="1637" y="3178"/>
                            <a:ext cx="411" cy="481"/>
                          </a:xfrm>
                          <a:custGeom>
                            <a:avLst/>
                            <a:gdLst>
                              <a:gd name="T0" fmla="+- 0 1798 1638"/>
                              <a:gd name="T1" fmla="*/ T0 w 411"/>
                              <a:gd name="T2" fmla="+- 0 3178 3178"/>
                              <a:gd name="T3" fmla="*/ 3178 h 481"/>
                              <a:gd name="T4" fmla="+- 0 1648 1638"/>
                              <a:gd name="T5" fmla="*/ T4 w 411"/>
                              <a:gd name="T6" fmla="+- 0 3188 3178"/>
                              <a:gd name="T7" fmla="*/ 3188 h 481"/>
                              <a:gd name="T8" fmla="+- 0 1638 1638"/>
                              <a:gd name="T9" fmla="*/ T8 w 411"/>
                              <a:gd name="T10" fmla="+- 0 3629 3178"/>
                              <a:gd name="T11" fmla="*/ 3629 h 481"/>
                              <a:gd name="T12" fmla="+- 0 2049 1638"/>
                              <a:gd name="T13" fmla="*/ T12 w 411"/>
                              <a:gd name="T14" fmla="+- 0 3659 3178"/>
                              <a:gd name="T15" fmla="*/ 3659 h 481"/>
                              <a:gd name="T16" fmla="+- 0 2049 1638"/>
                              <a:gd name="T17" fmla="*/ T16 w 411"/>
                              <a:gd name="T18" fmla="+- 0 3188 3178"/>
                              <a:gd name="T19" fmla="*/ 3188 h 481"/>
                              <a:gd name="T20" fmla="+- 0 1798 1638"/>
                              <a:gd name="T21" fmla="*/ T20 w 411"/>
                              <a:gd name="T22" fmla="+- 0 3178 3178"/>
                              <a:gd name="T23" fmla="*/ 3178 h 481"/>
                            </a:gdLst>
                            <a:ahLst/>
                            <a:cxnLst>
                              <a:cxn ang="0">
                                <a:pos x="T1" y="T3"/>
                              </a:cxn>
                              <a:cxn ang="0">
                                <a:pos x="T5" y="T7"/>
                              </a:cxn>
                              <a:cxn ang="0">
                                <a:pos x="T9" y="T11"/>
                              </a:cxn>
                              <a:cxn ang="0">
                                <a:pos x="T13" y="T15"/>
                              </a:cxn>
                              <a:cxn ang="0">
                                <a:pos x="T17" y="T19"/>
                              </a:cxn>
                              <a:cxn ang="0">
                                <a:pos x="T21" y="T23"/>
                              </a:cxn>
                            </a:cxnLst>
                            <a:rect l="0" t="0" r="r" b="b"/>
                            <a:pathLst>
                              <a:path w="411" h="481">
                                <a:moveTo>
                                  <a:pt x="160" y="0"/>
                                </a:moveTo>
                                <a:lnTo>
                                  <a:pt x="10" y="10"/>
                                </a:lnTo>
                                <a:lnTo>
                                  <a:pt x="0" y="451"/>
                                </a:lnTo>
                                <a:lnTo>
                                  <a:pt x="411" y="481"/>
                                </a:lnTo>
                                <a:lnTo>
                                  <a:pt x="411" y="10"/>
                                </a:lnTo>
                                <a:lnTo>
                                  <a:pt x="16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36"/>
                        <wps:cNvSpPr>
                          <a:spLocks/>
                        </wps:cNvSpPr>
                        <wps:spPr bwMode="auto">
                          <a:xfrm>
                            <a:off x="1637" y="3178"/>
                            <a:ext cx="411" cy="481"/>
                          </a:xfrm>
                          <a:custGeom>
                            <a:avLst/>
                            <a:gdLst>
                              <a:gd name="T0" fmla="+- 0 1648 1638"/>
                              <a:gd name="T1" fmla="*/ T0 w 411"/>
                              <a:gd name="T2" fmla="+- 0 3188 3178"/>
                              <a:gd name="T3" fmla="*/ 3188 h 481"/>
                              <a:gd name="T4" fmla="+- 0 1638 1638"/>
                              <a:gd name="T5" fmla="*/ T4 w 411"/>
                              <a:gd name="T6" fmla="+- 0 3629 3178"/>
                              <a:gd name="T7" fmla="*/ 3629 h 481"/>
                              <a:gd name="T8" fmla="+- 0 2049 1638"/>
                              <a:gd name="T9" fmla="*/ T8 w 411"/>
                              <a:gd name="T10" fmla="+- 0 3659 3178"/>
                              <a:gd name="T11" fmla="*/ 3659 h 481"/>
                              <a:gd name="T12" fmla="+- 0 2049 1638"/>
                              <a:gd name="T13" fmla="*/ T12 w 411"/>
                              <a:gd name="T14" fmla="+- 0 3188 3178"/>
                              <a:gd name="T15" fmla="*/ 3188 h 481"/>
                              <a:gd name="T16" fmla="+- 0 1798 1638"/>
                              <a:gd name="T17" fmla="*/ T16 w 411"/>
                              <a:gd name="T18" fmla="+- 0 3178 3178"/>
                              <a:gd name="T19" fmla="*/ 3178 h 481"/>
                              <a:gd name="T20" fmla="+- 0 1648 1638"/>
                              <a:gd name="T21" fmla="*/ T20 w 411"/>
                              <a:gd name="T22" fmla="+- 0 3188 3178"/>
                              <a:gd name="T23" fmla="*/ 3188 h 481"/>
                            </a:gdLst>
                            <a:ahLst/>
                            <a:cxnLst>
                              <a:cxn ang="0">
                                <a:pos x="T1" y="T3"/>
                              </a:cxn>
                              <a:cxn ang="0">
                                <a:pos x="T5" y="T7"/>
                              </a:cxn>
                              <a:cxn ang="0">
                                <a:pos x="T9" y="T11"/>
                              </a:cxn>
                              <a:cxn ang="0">
                                <a:pos x="T13" y="T15"/>
                              </a:cxn>
                              <a:cxn ang="0">
                                <a:pos x="T17" y="T19"/>
                              </a:cxn>
                              <a:cxn ang="0">
                                <a:pos x="T21" y="T23"/>
                              </a:cxn>
                            </a:cxnLst>
                            <a:rect l="0" t="0" r="r" b="b"/>
                            <a:pathLst>
                              <a:path w="411" h="481">
                                <a:moveTo>
                                  <a:pt x="10" y="10"/>
                                </a:moveTo>
                                <a:lnTo>
                                  <a:pt x="0" y="451"/>
                                </a:lnTo>
                                <a:lnTo>
                                  <a:pt x="411" y="481"/>
                                </a:lnTo>
                                <a:lnTo>
                                  <a:pt x="411" y="10"/>
                                </a:lnTo>
                                <a:lnTo>
                                  <a:pt x="160" y="0"/>
                                </a:lnTo>
                                <a:lnTo>
                                  <a:pt x="10" y="10"/>
                                </a:lnTo>
                                <a:close/>
                              </a:path>
                            </a:pathLst>
                          </a:custGeom>
                          <a:noFill/>
                          <a:ln w="6344">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35"/>
                        <wps:cNvSpPr>
                          <a:spLocks/>
                        </wps:cNvSpPr>
                        <wps:spPr bwMode="auto">
                          <a:xfrm>
                            <a:off x="9173" y="3168"/>
                            <a:ext cx="471" cy="471"/>
                          </a:xfrm>
                          <a:custGeom>
                            <a:avLst/>
                            <a:gdLst>
                              <a:gd name="T0" fmla="+- 0 9354 9173"/>
                              <a:gd name="T1" fmla="*/ T0 w 471"/>
                              <a:gd name="T2" fmla="+- 0 3168 3168"/>
                              <a:gd name="T3" fmla="*/ 3168 h 471"/>
                              <a:gd name="T4" fmla="+- 0 9183 9173"/>
                              <a:gd name="T5" fmla="*/ T4 w 471"/>
                              <a:gd name="T6" fmla="+- 0 3168 3168"/>
                              <a:gd name="T7" fmla="*/ 3168 h 471"/>
                              <a:gd name="T8" fmla="+- 0 9173 9173"/>
                              <a:gd name="T9" fmla="*/ T8 w 471"/>
                              <a:gd name="T10" fmla="+- 0 3639 3168"/>
                              <a:gd name="T11" fmla="*/ 3639 h 471"/>
                              <a:gd name="T12" fmla="+- 0 9614 9173"/>
                              <a:gd name="T13" fmla="*/ T12 w 471"/>
                              <a:gd name="T14" fmla="+- 0 3609 3168"/>
                              <a:gd name="T15" fmla="*/ 3609 h 471"/>
                              <a:gd name="T16" fmla="+- 0 9644 9173"/>
                              <a:gd name="T17" fmla="*/ T16 w 471"/>
                              <a:gd name="T18" fmla="+- 0 3178 3168"/>
                              <a:gd name="T19" fmla="*/ 3178 h 471"/>
                              <a:gd name="T20" fmla="+- 0 9354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81" y="0"/>
                                </a:moveTo>
                                <a:lnTo>
                                  <a:pt x="10" y="0"/>
                                </a:lnTo>
                                <a:lnTo>
                                  <a:pt x="0" y="471"/>
                                </a:lnTo>
                                <a:lnTo>
                                  <a:pt x="441" y="441"/>
                                </a:lnTo>
                                <a:lnTo>
                                  <a:pt x="471" y="10"/>
                                </a:lnTo>
                                <a:lnTo>
                                  <a:pt x="181"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34"/>
                        <wps:cNvSpPr>
                          <a:spLocks/>
                        </wps:cNvSpPr>
                        <wps:spPr bwMode="auto">
                          <a:xfrm>
                            <a:off x="9173" y="3168"/>
                            <a:ext cx="471" cy="471"/>
                          </a:xfrm>
                          <a:custGeom>
                            <a:avLst/>
                            <a:gdLst>
                              <a:gd name="T0" fmla="+- 0 9183 9173"/>
                              <a:gd name="T1" fmla="*/ T0 w 471"/>
                              <a:gd name="T2" fmla="+- 0 3168 3168"/>
                              <a:gd name="T3" fmla="*/ 3168 h 471"/>
                              <a:gd name="T4" fmla="+- 0 9173 9173"/>
                              <a:gd name="T5" fmla="*/ T4 w 471"/>
                              <a:gd name="T6" fmla="+- 0 3639 3168"/>
                              <a:gd name="T7" fmla="*/ 3639 h 471"/>
                              <a:gd name="T8" fmla="+- 0 9614 9173"/>
                              <a:gd name="T9" fmla="*/ T8 w 471"/>
                              <a:gd name="T10" fmla="+- 0 3609 3168"/>
                              <a:gd name="T11" fmla="*/ 3609 h 471"/>
                              <a:gd name="T12" fmla="+- 0 9644 9173"/>
                              <a:gd name="T13" fmla="*/ T12 w 471"/>
                              <a:gd name="T14" fmla="+- 0 3178 3168"/>
                              <a:gd name="T15" fmla="*/ 3178 h 471"/>
                              <a:gd name="T16" fmla="+- 0 9354 9173"/>
                              <a:gd name="T17" fmla="*/ T16 w 471"/>
                              <a:gd name="T18" fmla="+- 0 3168 3168"/>
                              <a:gd name="T19" fmla="*/ 3168 h 471"/>
                              <a:gd name="T20" fmla="+- 0 9183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0" y="0"/>
                                </a:moveTo>
                                <a:lnTo>
                                  <a:pt x="0" y="471"/>
                                </a:lnTo>
                                <a:lnTo>
                                  <a:pt x="441" y="441"/>
                                </a:lnTo>
                                <a:lnTo>
                                  <a:pt x="471" y="10"/>
                                </a:lnTo>
                                <a:lnTo>
                                  <a:pt x="181" y="0"/>
                                </a:lnTo>
                                <a:lnTo>
                                  <a:pt x="10" y="0"/>
                                </a:lnTo>
                                <a:close/>
                              </a:path>
                            </a:pathLst>
                          </a:custGeom>
                          <a:noFill/>
                          <a:ln w="6341">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AutoShape 133"/>
                        <wps:cNvSpPr>
                          <a:spLocks/>
                        </wps:cNvSpPr>
                        <wps:spPr bwMode="auto">
                          <a:xfrm>
                            <a:off x="1476" y="4315"/>
                            <a:ext cx="6959" cy="3309"/>
                          </a:xfrm>
                          <a:custGeom>
                            <a:avLst/>
                            <a:gdLst>
                              <a:gd name="T0" fmla="+- 0 1703 1476"/>
                              <a:gd name="T1" fmla="*/ T0 w 6959"/>
                              <a:gd name="T2" fmla="+- 0 6953 4316"/>
                              <a:gd name="T3" fmla="*/ 6953 h 3309"/>
                              <a:gd name="T4" fmla="+- 0 1843 1476"/>
                              <a:gd name="T5" fmla="*/ T4 w 6959"/>
                              <a:gd name="T6" fmla="+- 0 6953 4316"/>
                              <a:gd name="T7" fmla="*/ 6953 h 3309"/>
                              <a:gd name="T8" fmla="+- 0 1773 1476"/>
                              <a:gd name="T9" fmla="*/ T8 w 6959"/>
                              <a:gd name="T10" fmla="+- 0 6833 4316"/>
                              <a:gd name="T11" fmla="*/ 6833 h 3309"/>
                              <a:gd name="T12" fmla="+- 0 1703 1476"/>
                              <a:gd name="T13" fmla="*/ T12 w 6959"/>
                              <a:gd name="T14" fmla="+- 0 6943 4316"/>
                              <a:gd name="T15" fmla="*/ 6943 h 3309"/>
                              <a:gd name="T16" fmla="+- 0 1683 1476"/>
                              <a:gd name="T17" fmla="*/ T16 w 6959"/>
                              <a:gd name="T18" fmla="+- 0 3329 4316"/>
                              <a:gd name="T19" fmla="*/ 3329 h 3309"/>
                              <a:gd name="T20" fmla="+- 0 1823 1476"/>
                              <a:gd name="T21" fmla="*/ T20 w 6959"/>
                              <a:gd name="T22" fmla="+- 0 3329 4316"/>
                              <a:gd name="T23" fmla="*/ 3329 h 3309"/>
                              <a:gd name="T24" fmla="+- 0 1753 1476"/>
                              <a:gd name="T25" fmla="*/ T24 w 6959"/>
                              <a:gd name="T26" fmla="+- 0 3209 4316"/>
                              <a:gd name="T27" fmla="*/ 3209 h 3309"/>
                              <a:gd name="T28" fmla="+- 0 1683 1476"/>
                              <a:gd name="T29" fmla="*/ T28 w 6959"/>
                              <a:gd name="T30" fmla="+- 0 3319 4316"/>
                              <a:gd name="T31" fmla="*/ 3319 h 3309"/>
                              <a:gd name="T32" fmla="+- 0 9469 1476"/>
                              <a:gd name="T33" fmla="*/ T32 w 6959"/>
                              <a:gd name="T34" fmla="+- 0 3329 4316"/>
                              <a:gd name="T35" fmla="*/ 3329 h 3309"/>
                              <a:gd name="T36" fmla="+- 0 9609 1476"/>
                              <a:gd name="T37" fmla="*/ T36 w 6959"/>
                              <a:gd name="T38" fmla="+- 0 3329 4316"/>
                              <a:gd name="T39" fmla="*/ 3329 h 3309"/>
                              <a:gd name="T40" fmla="+- 0 9539 1476"/>
                              <a:gd name="T41" fmla="*/ T40 w 6959"/>
                              <a:gd name="T42" fmla="+- 0 3209 4316"/>
                              <a:gd name="T43" fmla="*/ 3209 h 3309"/>
                              <a:gd name="T44" fmla="+- 0 9469 1476"/>
                              <a:gd name="T45" fmla="*/ T44 w 6959"/>
                              <a:gd name="T46" fmla="+- 0 3319 4316"/>
                              <a:gd name="T47" fmla="*/ 3319 h 3309"/>
                              <a:gd name="T48" fmla="+- 0 9474 1476"/>
                              <a:gd name="T49" fmla="*/ T48 w 6959"/>
                              <a:gd name="T50" fmla="+- 0 6952 4316"/>
                              <a:gd name="T51" fmla="*/ 6952 h 3309"/>
                              <a:gd name="T52" fmla="+- 0 9614 1476"/>
                              <a:gd name="T53" fmla="*/ T52 w 6959"/>
                              <a:gd name="T54" fmla="+- 0 6952 4316"/>
                              <a:gd name="T55" fmla="*/ 6952 h 3309"/>
                              <a:gd name="T56" fmla="+- 0 9544 1476"/>
                              <a:gd name="T57" fmla="*/ T56 w 6959"/>
                              <a:gd name="T58" fmla="+- 0 6832 4316"/>
                              <a:gd name="T59" fmla="*/ 6832 h 3309"/>
                              <a:gd name="T60" fmla="+- 0 9474 1476"/>
                              <a:gd name="T61" fmla="*/ T60 w 6959"/>
                              <a:gd name="T62" fmla="+- 0 6942 4316"/>
                              <a:gd name="T63" fmla="*/ 6942 h 33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959" h="3309">
                                <a:moveTo>
                                  <a:pt x="227" y="2637"/>
                                </a:moveTo>
                                <a:lnTo>
                                  <a:pt x="367" y="2637"/>
                                </a:lnTo>
                                <a:lnTo>
                                  <a:pt x="297" y="2517"/>
                                </a:lnTo>
                                <a:lnTo>
                                  <a:pt x="227" y="2627"/>
                                </a:lnTo>
                                <a:moveTo>
                                  <a:pt x="207" y="-987"/>
                                </a:moveTo>
                                <a:lnTo>
                                  <a:pt x="347" y="-987"/>
                                </a:lnTo>
                                <a:lnTo>
                                  <a:pt x="277" y="-1107"/>
                                </a:lnTo>
                                <a:lnTo>
                                  <a:pt x="207" y="-997"/>
                                </a:lnTo>
                                <a:moveTo>
                                  <a:pt x="7993" y="-987"/>
                                </a:moveTo>
                                <a:lnTo>
                                  <a:pt x="8133" y="-987"/>
                                </a:lnTo>
                                <a:lnTo>
                                  <a:pt x="8063" y="-1107"/>
                                </a:lnTo>
                                <a:lnTo>
                                  <a:pt x="7993" y="-997"/>
                                </a:lnTo>
                                <a:moveTo>
                                  <a:pt x="7998" y="2636"/>
                                </a:moveTo>
                                <a:lnTo>
                                  <a:pt x="8138" y="2636"/>
                                </a:lnTo>
                                <a:lnTo>
                                  <a:pt x="8068" y="2516"/>
                                </a:lnTo>
                                <a:lnTo>
                                  <a:pt x="7998" y="2626"/>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A42BB9" id="Group 132" o:spid="_x0000_s1026" style="position:absolute;margin-left:54.7pt;margin-top:155.35pt;width:432.6pt;height:214.75pt;z-index:-269257728;mso-position-horizontal-relative:page;mso-position-vertical-relative:page" coordorigin="1094,3107" coordsize="8652,4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">
                <v:shape id="Picture 143" o:spid="_x0000_s1027" type="#_x0000_t75" style="position:absolute;left:1094;top:3106;width:8652;height:4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">
                  <v:imagedata r:id="rId72" o:title=""/>
                </v:shape>
                <v:shape id="AutoShape 142" o:spid="_x0000_s1028" style="position:absolute;left:1857;top:5054;width:5714;height:2184;visibility:visible;mso-wrap-style:square;v-text-anchor:top" coordsize="5714,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" path="m260,-8r79,m300,31r,-79m310,-88r79,m350,-49r,-79m1011,292r79,m1051,331r,-79m1572,362r80,m1613,401r,-79m1392,623r79,m1432,662r,-79m1382,-689r79,m1422,-650r,-79m2033,1063r80,m2073,1102r,-79m1823,1423r79,m1863,1462r,-79m2605,1073r79,m2645,1112r,-79m3136,1413r79,m3176,1452r,-79m3206,1393r79,m3246,1432r,-79m3286,1393r79,m3326,1432r,-79m3356,1413r79,m3396,1452r,-79m3366,1043r79,m3406,1082r,-79m3296,983r79,m3336,1022r,-79m3216,903r79,m3256,942r,-79m3126,853r79,m3166,892r,-79m3326,342r79,m3366,381r,-79m2715,-178r79,m2755,-139r,-79m2895,-388r79,m2935,-349r,-79m3967,583r80,m4007,622r,-79m4037,382r80,m4078,421r,-79m3987,843r80,m4027,882r,-79m4378,693r79,m4418,732r,-79m4759,863r79,m4799,902r,-79m4779,1213r79,m4819,1252r,-79m5270,1173r79,m5310,1212r,-79m5380,763r79,m5420,802r,-79m4739,322r79,m4779,361r,-79m4639,292r79,m4679,331r,-79m4268,292r79,m4308,331r,-79m4188,292r79,m4228,331r,-79m4138,352r79,m4178,391r,-79m4579,42r79,m4619,81r,-79m4649,-8r79,m4689,31r,-79m4719,32r79,m4759,71r,-79m5170,2r79,m5210,41r,-79m5210,72r79,m5250,111r,-79m5571,-88r79,m5611,-49r,-79m5551,-358r79,m5591,-319r,-79m5761,-358r79,m5801,-319r,-79m5651,72r79,m5691,111r,-79m5671,252r79,m5711,291r,-79m5881,543r79,m5921,582r,-79m5861,82r79,m5901,121r,-79m5871,-148r79,m5911,-109r,-79m5861,-328r79,m5901,-289r,-79m5961,-318r80,m6002,-279r,-79m6132,242r79,m6172,281r,-79m6182,322r79,m6222,361r,-79m6152,543r79,m6192,582r,-79m6182,603r79,m6222,642r,-79m6122,943r79,m6162,982r,-79m6232,753r79,m6272,792r,-79m6693,803r79,m6733,842r,-79m5671,-528r79,m5711,-489r,-80m2214,-969r79,m2254,-930r,-79m2294,-889r79,m2334,-850r,-79m3316,-839r79,m3356,-800r,-79e" filled="f" strokeweight=".52836mm">
                  <v:path arrowok="t" o:connecttype="custom" o:connectlocs="300,5006;350,4926;1051,5306;1613,5376;1432,5637;1422,4325;2073,6077;1863,6437;2645,6087;3176,6427;3246,6407;3326,6407;3396,6427;3406,6057;3336,5997;3256,5917;3166,5867;3366,5356;2755,4836;2935,4626;4007,5597;4078,5396;4027,5857;4418,5707;4799,5877;4819,6227;5310,6187;5420,5777;4779,5336;4679,5306;4308,5306;4228,5306;4178,5366;4619,5056;4689,5006;4759,5046;5210,5016;5250,5086;5611,4926;5591,4656;5801,4656;5691,5086;5711,5266;5921,5557;5901,5096;5911,4866;5901,4686;6002,4696;6172,5256;6222,5336;6192,5557;6222,5617;6162,5957;6272,5767;6733,5817;5711,4485;2254,4045;2334,4125;3356,4175" o:connectangles="0,0,0,0,0,0,0,0,0,0,0,0,0,0,0,0,0,0,0,0,0,0,0,0,0,0,0,0,0,0,0,0,0,0,0,0,0,0,0,0,0,0,0,0,0,0,0,0,0,0,0,0,0,0,0,0,0,0,0"/>
                </v:shape>
                <v:shape id="Freeform 141" o:spid="_x0000_s1029"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" path="m20,l,491r411,30l431,21r-251,l20,xe" fillcolor="#fafafa" stroked="f">
                  <v:path arrowok="t" o:connecttype="custom" o:connectlocs="20,6501;0,6992;411,7022;431,6522;180,6522;20,6501" o:connectangles="0,0,0,0,0,0"/>
                </v:shape>
                <v:shape id="Freeform 140" o:spid="_x0000_s1030"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" path="m20,l,491r411,30l431,21r-251,l20,xe" filled="f" strokecolor="#fefefe" strokeweight=".17625mm">
                  <v:path arrowok="t" o:connecttype="custom" o:connectlocs="20,6501;0,6992;411,7022;431,6522;180,6522;20,6501" o:connectangles="0,0,0,0,0,0"/>
                </v:shape>
                <v:shape id="Freeform 139" o:spid="_x0000_s1031"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" path="m20,l,491r411,30l431,20r-250,l20,xe" fillcolor="#fafafa" stroked="f">
                  <v:path arrowok="t" o:connecttype="custom" o:connectlocs="20,6481;0,6972;411,7002;431,6501;181,6501;20,6481" o:connectangles="0,0,0,0,0,0"/>
                </v:shape>
                <v:shape id="Freeform 138" o:spid="_x0000_s1032"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" path="m20,l,491r411,30l431,20r-250,l20,xe" filled="f" strokecolor="#fefefe" strokeweight=".17625mm">
                  <v:path arrowok="t" o:connecttype="custom" o:connectlocs="20,6481;0,6972;411,7002;431,6501;181,6501;20,6481" o:connectangles="0,0,0,0,0,0"/>
                </v:shape>
                <v:shape id="Freeform 137" o:spid="_x0000_s1033"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" path="m160,l10,10,,451r411,30l411,10,160,xe" fillcolor="#fafafa" stroked="f">
                  <v:path arrowok="t" o:connecttype="custom" o:connectlocs="160,3178;10,3188;0,3629;411,3659;411,3188;160,3178" o:connectangles="0,0,0,0,0,0"/>
                </v:shape>
                <v:shape id="Freeform 136" o:spid="_x0000_s1034"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" path="m10,10l,451r411,30l411,10,160,,10,10xe" filled="f" strokecolor="#fefefe" strokeweight=".17622mm">
                  <v:path arrowok="t" o:connecttype="custom" o:connectlocs="10,3188;0,3629;411,3659;411,3188;160,3178;10,3188" o:connectangles="0,0,0,0,0,0"/>
                </v:shape>
                <v:shape id="Freeform 135" o:spid="_x0000_s1035"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" path="m181,l10,,,471,441,441,471,10,181,xe" fillcolor="#fafafa" stroked="f">
                  <v:path arrowok="t" o:connecttype="custom" o:connectlocs="181,3168;10,3168;0,3639;441,3609;471,3178;181,3168" o:connectangles="0,0,0,0,0,0"/>
                </v:shape>
                <v:shape id="Freeform 134" o:spid="_x0000_s1036"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" path="m10,l,471,441,441,471,10,181,,10,xe" filled="f" strokecolor="#fefefe" strokeweight=".17614mm">
                  <v:path arrowok="t" o:connecttype="custom" o:connectlocs="10,3168;0,3639;441,3609;471,3178;181,3168;10,3168" o:connectangles="0,0,0,0,0,0"/>
                </v:shape>
                <v:shape id="AutoShape 133" o:spid="_x0000_s1037" style="position:absolute;left:1476;top:4315;width:6959;height:3309;visibility:visible;mso-wrap-style:square;v-text-anchor:top" coordsize="6959,3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" path="m227,2637r140,l297,2517r-70,110m207,-987r140,l277,-1107r-70,110m7993,-987r140,l8063,-1107r-70,110m7998,2636r140,l8068,2516r-70,110e" filled="f" strokeweight=".52836mm">
                  <v:path arrowok="t" o:connecttype="custom" o:connectlocs="227,6953;367,6953;297,6833;227,6943;207,3329;347,3329;277,3209;207,3319;7993,3329;8133,3329;8063,3209;7993,3319;7998,6952;8138,6952;8068,6832;7998,6942" o:connectangles="0,0,0,0,0,0,0,0,0,0,0,0,0,0,0,0"/>
                </v:shape>
                <w10:wrap anchorx="page" anchory="page"/>
              </v:group>
            </w:pict>
          </mc:Fallback>
        </mc:AlternateContent>
      </w:r>
      <w:r w:rsidR="00AB6791">
        <w:rPr>
          <w:noProof/>
          <w:lang w:bidi="ar-SA"/>
        </w:rPr>
        <mc:AlternateContent>
          <mc:Choice Requires="wps">
            <w:drawing>
              <wp:anchor distT="0" distB="0" distL="114300" distR="114300" simplePos="0" relativeHeight="234059776" behindDoc="1" locked="0" layoutInCell="1" allowOverlap="1">
                <wp:simplePos x="0" y="0"/>
                <wp:positionH relativeFrom="page">
                  <wp:posOffset>647700</wp:posOffset>
                </wp:positionH>
                <wp:positionV relativeFrom="page">
                  <wp:posOffset>253365</wp:posOffset>
                </wp:positionV>
                <wp:extent cx="1636395" cy="151765"/>
                <wp:effectExtent l="0" t="0" r="0" b="0"/>
                <wp:wrapNone/>
                <wp:docPr id="166" name="WordArt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636395" cy="151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C46CE" w:rsidRDefault="00AC46CE" w:rsidP="00AB6791">
                            <w:pPr>
                              <w:pStyle w:val="afff5"/>
                              <w:spacing w:before="0" w:beforeAutospacing="0" w:after="0" w:afterAutospacing="0"/>
                              <w:jc w:val="center"/>
                            </w:pPr>
                            <w:r>
                              <w:rPr>
                                <w:rFonts w:ascii="&amp;quot" w:hAnsi="&amp;quot"/>
                                <w:color w:val="000000"/>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31" o:spid="_x0000_s1027" type="#_x0000_t202" style="position:absolute;left:0;text-align:left;margin-left:51pt;margin-top:19.95pt;width:128.85pt;height:11.95pt;rotation:180;z-index:-2692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" filled="f" stroked="f">
                <v:stroke joinstyle="round"/>
                <o:lock v:ext="edit" shapetype="t"/>
                <v:textbox style="mso-fit-shape-to-text:t">
                  <w:txbxContent>
                    <w:p w:rsidR="00AC46CE" w:rsidRDefault="00AC46CE" w:rsidP="00AB6791">
                      <w:pPr>
                        <w:pStyle w:val="afff5"/>
                        <w:spacing w:before="0" w:beforeAutospacing="0" w:after="0" w:afterAutospacing="0"/>
                        <w:jc w:val="center"/>
                      </w:pPr>
                      <w:r>
                        <w:rPr>
                          <w:rFonts w:ascii="&amp;quot" w:hAnsi="&amp;quot"/>
                          <w:color w:val="000000"/>
                        </w:rPr>
                        <w:t>СФ МЭИ КР ПЭ2-18 11.03.04 07</w:t>
                      </w:r>
                    </w:p>
                  </w:txbxContent>
                </v:textbox>
                <w10:wrap anchorx="page" anchory="page"/>
              </v:shape>
            </w:pict>
          </mc:Fallback>
        </mc:AlternateContent>
      </w:r>
      <w:r w:rsidR="00AB6791">
        <w:rPr>
          <w:noProof/>
          <w:lang w:bidi="ar-SA"/>
        </w:rPr>
        <mc:AlternateContent>
          <mc:Choice Requires="wps">
            <w:drawing>
              <wp:anchor distT="0" distB="0" distL="114300" distR="114300" simplePos="0" relativeHeight="251718656" behindDoc="0" locked="0" layoutInCell="1" allowOverlap="1">
                <wp:simplePos x="0" y="0"/>
                <wp:positionH relativeFrom="page">
                  <wp:posOffset>1047115</wp:posOffset>
                </wp:positionH>
                <wp:positionV relativeFrom="paragraph">
                  <wp:posOffset>-1398905</wp:posOffset>
                </wp:positionV>
                <wp:extent cx="4222115" cy="1241425"/>
                <wp:effectExtent l="0" t="0" r="0" b="0"/>
                <wp:wrapNone/>
                <wp:docPr id="165"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11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AC46CE">
                              <w:trPr>
                                <w:trHeight w:val="797"/>
                              </w:trPr>
                              <w:tc>
                                <w:tcPr>
                                  <w:tcW w:w="1341" w:type="dxa"/>
                                  <w:tcBorders>
                                    <w:right w:val="single" w:sz="18" w:space="0" w:color="000000"/>
                                  </w:tcBorders>
                                  <w:shd w:val="clear" w:color="auto" w:fill="FEFEFE"/>
                                </w:tcPr>
                                <w:p w:rsidR="00AC46CE" w:rsidRDefault="00AC46CE">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8"/>
                                    <w:rPr>
                                      <w:sz w:val="28"/>
                                    </w:rPr>
                                  </w:pPr>
                                </w:p>
                                <w:p w:rsidR="00AC46CE" w:rsidRDefault="00AC46CE">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AC46CE" w:rsidRDefault="00AC46CE">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AC46CE">
                              <w:trPr>
                                <w:trHeight w:val="501"/>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AC46CE" w:rsidRDefault="00AC46CE">
                                  <w:pPr>
                                    <w:pStyle w:val="TableParagraph"/>
                                    <w:rPr>
                                      <w:sz w:val="20"/>
                                    </w:rPr>
                                  </w:pPr>
                                </w:p>
                                <w:p w:rsidR="00AC46CE" w:rsidRDefault="00AC46CE">
                                  <w:pPr>
                                    <w:pStyle w:val="TableParagraph"/>
                                    <w:spacing w:before="120"/>
                                    <w:ind w:left="424"/>
                                    <w:rPr>
                                      <w:sz w:val="20"/>
                                    </w:rPr>
                                  </w:pPr>
                                  <w:r>
                                    <w:rPr>
                                      <w:sz w:val="20"/>
                                    </w:rPr>
                                    <w:t>Есть</w:t>
                                  </w:r>
                                </w:p>
                              </w:tc>
                            </w:tr>
                            <w:tr w:rsidR="00AC46CE">
                              <w:trPr>
                                <w:trHeight w:val="535"/>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AC46CE" w:rsidRDefault="00AC46CE">
                                  <w:pPr>
                                    <w:rPr>
                                      <w:sz w:val="2"/>
                                      <w:szCs w:val="2"/>
                                    </w:rPr>
                                  </w:pPr>
                                </w:p>
                              </w:tc>
                            </w:tr>
                          </w:tbl>
                          <w:p w:rsidR="00AC46CE" w:rsidRDefault="00AC46CE">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28" type="#_x0000_t202" style="position:absolute;left:0;text-align:left;margin-left:82.45pt;margin-top:-110.15pt;width:332.45pt;height:97.7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" filled="f" stroked="f">
                <v:textbox inset="0,0,0,0">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AC46CE">
                        <w:trPr>
                          <w:trHeight w:val="797"/>
                        </w:trPr>
                        <w:tc>
                          <w:tcPr>
                            <w:tcW w:w="1341" w:type="dxa"/>
                            <w:tcBorders>
                              <w:right w:val="single" w:sz="18" w:space="0" w:color="000000"/>
                            </w:tcBorders>
                            <w:shd w:val="clear" w:color="auto" w:fill="FEFEFE"/>
                          </w:tcPr>
                          <w:p w:rsidR="00AC46CE" w:rsidRDefault="00AC46CE">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8"/>
                              <w:rPr>
                                <w:sz w:val="28"/>
                              </w:rPr>
                            </w:pPr>
                          </w:p>
                          <w:p w:rsidR="00AC46CE" w:rsidRDefault="00AC46CE">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AC46CE" w:rsidRDefault="00AC46CE">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AC46CE">
                        <w:trPr>
                          <w:trHeight w:val="501"/>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AC46CE" w:rsidRDefault="00AC46CE">
                            <w:pPr>
                              <w:pStyle w:val="TableParagraph"/>
                              <w:rPr>
                                <w:sz w:val="20"/>
                              </w:rPr>
                            </w:pPr>
                          </w:p>
                          <w:p w:rsidR="00AC46CE" w:rsidRDefault="00AC46CE">
                            <w:pPr>
                              <w:pStyle w:val="TableParagraph"/>
                              <w:spacing w:before="120"/>
                              <w:ind w:left="424"/>
                              <w:rPr>
                                <w:sz w:val="20"/>
                              </w:rPr>
                            </w:pPr>
                            <w:r>
                              <w:rPr>
                                <w:sz w:val="20"/>
                              </w:rPr>
                              <w:t>Есть</w:t>
                            </w:r>
                          </w:p>
                        </w:tc>
                      </w:tr>
                      <w:tr w:rsidR="00AC46CE">
                        <w:trPr>
                          <w:trHeight w:val="535"/>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AC46CE" w:rsidRDefault="00AC46CE">
                            <w:pPr>
                              <w:rPr>
                                <w:sz w:val="2"/>
                                <w:szCs w:val="2"/>
                              </w:rPr>
                            </w:pPr>
                          </w:p>
                        </w:tc>
                      </w:tr>
                    </w:tbl>
                    <w:p w:rsidR="00AC46CE" w:rsidRDefault="00AC46CE">
                      <w:pPr>
                        <w:pStyle w:val="a5"/>
                      </w:pPr>
                    </w:p>
                  </w:txbxContent>
                </v:textbox>
                <w10:wrap anchorx="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3"/>
          <w:pgSz w:w="16840" w:h="11900" w:orient="landscape"/>
          <w:pgMar w:top="280" w:right="200" w:bottom="0" w:left="320" w:header="0" w:footer="0" w:gutter="0"/>
          <w:cols w:space="720"/>
        </w:sectPr>
      </w:pPr>
    </w:p>
    <w:p w:rsidR="008A7562" w:rsidRDefault="002C5F01">
      <w:pPr>
        <w:pStyle w:val="1"/>
        <w:ind w:right="98"/>
      </w:pPr>
      <w:bookmarkStart w:id="484" w:name="ПРИЛОЖЕНИЕ_Ж"/>
      <w:bookmarkStart w:id="485" w:name="Сторона_печатного_монтажа"/>
      <w:bookmarkStart w:id="486" w:name="_bookmark16"/>
      <w:bookmarkEnd w:id="484"/>
      <w:bookmarkEnd w:id="485"/>
      <w:bookmarkEnd w:id="486"/>
      <w:r>
        <w:lastRenderedPageBreak/>
        <w:t>ПРИЛОЖЕНИЕ Ж</w:t>
      </w:r>
    </w:p>
    <w:p w:rsidR="008A7562" w:rsidRDefault="002C5F01">
      <w:pPr>
        <w:spacing w:before="279"/>
        <w:ind w:left="957" w:right="103"/>
        <w:jc w:val="center"/>
        <w:rPr>
          <w:b/>
          <w:sz w:val="28"/>
        </w:rPr>
      </w:pPr>
      <w:r>
        <w:rPr>
          <w:b/>
          <w:sz w:val="28"/>
        </w:rPr>
        <w:t>Сторона печатного монтажа</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9</w:t>
      </w:r>
    </w:p>
    <w:p w:rsidR="008A7562" w:rsidRDefault="008A7562">
      <w:pPr>
        <w:jc w:val="center"/>
        <w:sectPr w:rsidR="008A7562">
          <w:footerReference w:type="default" r:id="rId74"/>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15"/>
              <w:ind w:left="3486"/>
              <w:rPr>
                <w:sz w:val="33"/>
              </w:rPr>
            </w:pPr>
            <w:bookmarkStart w:id="487" w:name="Copy_of_Copy_of_Copy_of_Schematic_Prints"/>
            <w:bookmarkStart w:id="488" w:name="ДОРОГА_а3.SchDoc"/>
            <w:bookmarkEnd w:id="487"/>
            <w:bookmarkEnd w:id="488"/>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after="100" w:line="278" w:lineRule="exact"/>
              <w:ind w:left="1269"/>
              <w:jc w:val="center"/>
              <w:rPr>
                <w:sz w:val="33"/>
              </w:rPr>
            </w:pPr>
            <w:r>
              <w:rPr>
                <w:w w:val="92"/>
                <w:sz w:val="33"/>
              </w:rPr>
              <w:t>А</w:t>
            </w:r>
          </w:p>
          <w:p w:rsidR="008A7562" w:rsidRDefault="00EA5418">
            <w:pPr>
              <w:pStyle w:val="TableParagraph"/>
              <w:ind w:left="3867"/>
              <w:rPr>
                <w:rFonts w:ascii="Times New Roman"/>
                <w:sz w:val="20"/>
              </w:rPr>
            </w:pPr>
            <w:r>
              <w:object w:dxaOrig="17203" w:dyaOrig="8622">
                <v:shape id="_x0000_i1029" type="#_x0000_t75" style="width:399.25pt;height:199.4pt" o:ole="">
                  <v:imagedata r:id="rId75" o:title=""/>
                </v:shape>
                <o:OLEObject Type="Embed" ProgID="PBrush" ShapeID="_x0000_i1029" DrawAspect="Content" ObjectID="_1671662437" r:id="rId76"/>
              </w:object>
            </w:r>
          </w:p>
          <w:p w:rsidR="008A7562" w:rsidRDefault="002C5F01">
            <w:pPr>
              <w:pStyle w:val="TableParagraph"/>
              <w:spacing w:before="179"/>
              <w:ind w:left="1246"/>
              <w:jc w:val="center"/>
              <w:rPr>
                <w:sz w:val="33"/>
              </w:rPr>
            </w:pPr>
            <w:r>
              <w:rPr>
                <w:w w:val="83"/>
                <w:sz w:val="33"/>
              </w:rPr>
              <w:t>Б</w:t>
            </w:r>
          </w:p>
          <w:p w:rsidR="008A7562" w:rsidRDefault="008A7562">
            <w:pPr>
              <w:pStyle w:val="TableParagraph"/>
              <w:spacing w:before="6"/>
              <w:rPr>
                <w:rFonts w:ascii="Times New Roman"/>
                <w:sz w:val="3"/>
              </w:rPr>
            </w:pPr>
          </w:p>
          <w:p w:rsidR="008A7562" w:rsidRDefault="00EA5418">
            <w:pPr>
              <w:pStyle w:val="TableParagraph"/>
              <w:ind w:left="4243"/>
              <w:rPr>
                <w:rFonts w:ascii="Times New Roman"/>
                <w:sz w:val="20"/>
              </w:rPr>
            </w:pPr>
            <w:r>
              <w:object w:dxaOrig="17203" w:dyaOrig="8622">
                <v:shape id="_x0000_i1030" type="#_x0000_t75" style="width:413.1pt;height:207.7pt" o:ole="">
                  <v:imagedata r:id="rId77" o:title=""/>
                </v:shape>
                <o:OLEObject Type="Embed" ProgID="PBrush" ShapeID="_x0000_i1030" DrawAspect="Content" ObjectID="_1671662438" r:id="rId78"/>
              </w:object>
            </w:r>
          </w:p>
          <w:p w:rsidR="008A7562" w:rsidRDefault="008A7562">
            <w:pPr>
              <w:pStyle w:val="TableParagraph"/>
              <w:rPr>
                <w:rFonts w:ascii="Times New Roman"/>
                <w:sz w:val="20"/>
              </w:rPr>
            </w:pPr>
          </w:p>
          <w:p w:rsidR="008A7562" w:rsidRDefault="008A7562">
            <w:pPr>
              <w:pStyle w:val="TableParagraph"/>
              <w:spacing w:before="3"/>
              <w:rPr>
                <w:rFonts w:ascii="Times New Roman"/>
                <w:sz w:val="28"/>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rsidP="00C33BCA">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w:t>
            </w:r>
            <w:r w:rsidR="00C33BCA">
              <w:rPr>
                <w:w w:val="80"/>
                <w:sz w:val="34"/>
              </w:rPr>
              <w:t>3</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2</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1824"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4"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C04541" id="Rectangle 129" o:spid="_x0000_s1026" style="position:absolute;margin-left:6.25pt;margin-top:4.6pt;width:828.25pt;height:585pt;z-index:-2692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FKd46O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2848"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63" name="WordArt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C46CE" w:rsidRDefault="00AC46CE"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8" o:spid="_x0000_s1029" type="#_x0000_t202" style="position:absolute;left:0;text-align:left;margin-left:56.8pt;margin-top:23.9pt;width:123.05pt;height:11.5pt;rotation:180;z-index:-2692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" filled="f" stroked="f">
                <v:stroke joinstyle="round"/>
                <o:lock v:ext="edit" shapetype="t"/>
                <v:textbox style="mso-fit-shape-to-text:t">
                  <w:txbxContent>
                    <w:p w:rsidR="00AC46CE" w:rsidRDefault="00AC46CE"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9"/>
          <w:pgSz w:w="16840" w:h="11900" w:orient="landscape"/>
          <w:pgMar w:top="280" w:right="200" w:bottom="0" w:left="320" w:header="0" w:footer="0" w:gutter="0"/>
          <w:cols w:space="720"/>
        </w:sectPr>
      </w:pPr>
    </w:p>
    <w:p w:rsidR="008A7562" w:rsidRDefault="002C5F01">
      <w:pPr>
        <w:pStyle w:val="1"/>
        <w:ind w:left="923" w:right="87"/>
      </w:pPr>
      <w:bookmarkStart w:id="489" w:name="ПРИЛОЖЕНИЕ_З"/>
      <w:bookmarkStart w:id="490" w:name="Сторона_печатного_монтажа_―_нанесение_за"/>
      <w:bookmarkStart w:id="491" w:name="_bookmark17"/>
      <w:bookmarkEnd w:id="489"/>
      <w:bookmarkEnd w:id="490"/>
      <w:bookmarkEnd w:id="491"/>
      <w:r>
        <w:lastRenderedPageBreak/>
        <w:t>ПРИЛОЖЕНИЕ З</w:t>
      </w:r>
    </w:p>
    <w:p w:rsidR="008A7562" w:rsidRDefault="002C5F01">
      <w:pPr>
        <w:spacing w:before="279"/>
        <w:ind w:left="923" w:right="93"/>
        <w:jc w:val="center"/>
        <w:rPr>
          <w:b/>
          <w:sz w:val="28"/>
        </w:rPr>
      </w:pPr>
      <w:r>
        <w:rPr>
          <w:b/>
          <w:sz w:val="28"/>
        </w:rPr>
        <w:t xml:space="preserve">Сторона печатного монтажа </w:t>
      </w:r>
      <w:r>
        <w:rPr>
          <w:b/>
          <w:sz w:val="27"/>
        </w:rPr>
        <w:t xml:space="preserve">― </w:t>
      </w:r>
      <w:r>
        <w:rPr>
          <w:b/>
          <w:sz w:val="28"/>
        </w:rPr>
        <w:t>нанесение защитных масок</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22" w:right="93"/>
        <w:jc w:val="center"/>
      </w:pPr>
      <w:r>
        <w:t>41</w:t>
      </w:r>
    </w:p>
    <w:p w:rsidR="008A7562" w:rsidRDefault="008A7562">
      <w:pPr>
        <w:jc w:val="center"/>
        <w:sectPr w:rsidR="008A7562">
          <w:footerReference w:type="default" r:id="rId80"/>
          <w:pgSz w:w="11910" w:h="16840"/>
          <w:pgMar w:top="1040" w:right="1660" w:bottom="280" w:left="1680" w:header="0" w:footer="0" w:gutter="0"/>
          <w:cols w:space="720"/>
        </w:sectPr>
      </w:pPr>
    </w:p>
    <w:p w:rsidR="008A7562" w:rsidRDefault="00F52BD9">
      <w:pPr>
        <w:spacing w:line="164" w:lineRule="exact"/>
        <w:jc w:val="right"/>
        <w:rPr>
          <w:rFonts w:ascii="Arial" w:hAnsi="Arial"/>
          <w:sz w:val="16"/>
        </w:rPr>
        <w:sectPr w:rsidR="008A7562">
          <w:footerReference w:type="default" r:id="rId81"/>
          <w:pgSz w:w="16840" w:h="11900" w:orient="landscape"/>
          <w:pgMar w:top="280" w:right="200" w:bottom="0" w:left="320" w:header="0" w:footer="0" w:gutter="0"/>
          <w:cols w:space="720"/>
        </w:sectPr>
      </w:pPr>
      <w:r>
        <w:rPr>
          <w:rFonts w:ascii="Arial" w:hAnsi="Arial"/>
          <w:noProof/>
          <w:sz w:val="16"/>
          <w:lang w:bidi="ar-SA"/>
        </w:rPr>
        <w:lastRenderedPageBreak/>
        <w:drawing>
          <wp:anchor distT="0" distB="0" distL="114300" distR="114300" simplePos="0" relativeHeight="251754496" behindDoc="0" locked="0" layoutInCell="1" allowOverlap="1">
            <wp:simplePos x="0" y="0"/>
            <wp:positionH relativeFrom="page">
              <wp:posOffset>-77284</wp:posOffset>
            </wp:positionH>
            <wp:positionV relativeFrom="paragraph">
              <wp:posOffset>-169333</wp:posOffset>
            </wp:positionV>
            <wp:extent cx="10762430" cy="7603066"/>
            <wp:effectExtent l="0" t="0" r="1270" b="0"/>
            <wp:wrapNone/>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767746" cy="76068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right="99"/>
      </w:pPr>
      <w:bookmarkStart w:id="492" w:name="ПРИЛОЖЕНИЕ_И"/>
      <w:bookmarkStart w:id="493" w:name="Сторона_печатного_монтажа_―_нанесение_па"/>
      <w:bookmarkStart w:id="494" w:name="_bookmark18"/>
      <w:bookmarkEnd w:id="492"/>
      <w:bookmarkEnd w:id="493"/>
      <w:bookmarkEnd w:id="494"/>
      <w:r>
        <w:lastRenderedPageBreak/>
        <w:t>ПРИЛОЖЕНИЕ И</w:t>
      </w:r>
    </w:p>
    <w:p w:rsidR="008A7562" w:rsidRDefault="002C5F01">
      <w:pPr>
        <w:spacing w:before="279"/>
        <w:ind w:left="958" w:right="103"/>
        <w:jc w:val="center"/>
        <w:rPr>
          <w:b/>
          <w:sz w:val="28"/>
        </w:rPr>
      </w:pPr>
      <w:r>
        <w:rPr>
          <w:b/>
          <w:sz w:val="28"/>
        </w:rPr>
        <w:t xml:space="preserve">Сторона печатного монтажа </w:t>
      </w:r>
      <w:r>
        <w:rPr>
          <w:b/>
          <w:sz w:val="27"/>
        </w:rPr>
        <w:t xml:space="preserve">― </w:t>
      </w:r>
      <w:r>
        <w:rPr>
          <w:b/>
          <w:sz w:val="28"/>
        </w:rPr>
        <w:t>нанесение паяльной мас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3</w:t>
      </w:r>
    </w:p>
    <w:p w:rsidR="008A7562" w:rsidRDefault="008A7562">
      <w:pPr>
        <w:jc w:val="center"/>
        <w:sectPr w:rsidR="008A7562">
          <w:footerReference w:type="default" r:id="rId83"/>
          <w:pgSz w:w="11910" w:h="16840"/>
          <w:pgMar w:top="1040" w:right="1680" w:bottom="280" w:left="1680" w:header="0" w:footer="0" w:gutter="0"/>
          <w:cols w:space="720"/>
        </w:sectPr>
      </w:pPr>
    </w:p>
    <w:tbl>
      <w:tblPr>
        <w:tblStyle w:val="TableNormal"/>
        <w:tblpPr w:leftFromText="180" w:rightFromText="180" w:vertAnchor="text" w:horzAnchor="margin" w:tblpXSpec="center" w:tblpY="2043"/>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8284"/>
        <w:gridCol w:w="276"/>
        <w:gridCol w:w="393"/>
        <w:gridCol w:w="907"/>
        <w:gridCol w:w="590"/>
        <w:gridCol w:w="394"/>
        <w:gridCol w:w="4339"/>
        <w:gridCol w:w="394"/>
      </w:tblGrid>
      <w:tr w:rsidR="008C1D37" w:rsidTr="008C1D37">
        <w:trPr>
          <w:trHeight w:val="167"/>
        </w:trPr>
        <w:tc>
          <w:tcPr>
            <w:tcW w:w="197" w:type="dxa"/>
            <w:vMerge w:val="restart"/>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4339"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val="restart"/>
            <w:tcBorders>
              <w:left w:val="single" w:sz="18" w:space="0" w:color="000000"/>
              <w:right w:val="single" w:sz="18" w:space="0" w:color="000000"/>
            </w:tcBorders>
            <w:shd w:val="clear" w:color="auto" w:fill="FBFBFB"/>
          </w:tcPr>
          <w:p w:rsidR="008C1D37" w:rsidRDefault="008C1D37" w:rsidP="008C1D37">
            <w:pPr>
              <w:pStyle w:val="TableParagraph"/>
              <w:spacing w:before="118"/>
              <w:ind w:left="176"/>
              <w:rPr>
                <w:sz w:val="16"/>
              </w:rPr>
            </w:pPr>
          </w:p>
        </w:tc>
      </w:tr>
      <w:tr w:rsidR="008C1D37" w:rsidTr="008C1D37">
        <w:trPr>
          <w:trHeight w:val="167"/>
        </w:trPr>
        <w:tc>
          <w:tcPr>
            <w:tcW w:w="197" w:type="dxa"/>
            <w:vMerge/>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3" w:right="-29"/>
              <w:rPr>
                <w:sz w:val="16"/>
              </w:rPr>
            </w:pPr>
          </w:p>
        </w:tc>
        <w:tc>
          <w:tcPr>
            <w:tcW w:w="393"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9"/>
              <w:rPr>
                <w:sz w:val="16"/>
              </w:rPr>
            </w:pPr>
          </w:p>
        </w:tc>
        <w:tc>
          <w:tcPr>
            <w:tcW w:w="907"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10"/>
              <w:rPr>
                <w:sz w:val="16"/>
              </w:rPr>
            </w:pPr>
          </w:p>
        </w:tc>
        <w:tc>
          <w:tcPr>
            <w:tcW w:w="590"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154"/>
              <w:rPr>
                <w:sz w:val="16"/>
              </w:rPr>
            </w:pPr>
          </w:p>
        </w:tc>
        <w:tc>
          <w:tcPr>
            <w:tcW w:w="394"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8"/>
              <w:rPr>
                <w:sz w:val="16"/>
              </w:rPr>
            </w:pPr>
          </w:p>
        </w:tc>
        <w:tc>
          <w:tcPr>
            <w:tcW w:w="4339"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r>
    </w:tbl>
    <w:p w:rsidR="008A7562" w:rsidRDefault="008C1D37">
      <w:pPr>
        <w:tabs>
          <w:tab w:val="left" w:pos="2366"/>
        </w:tabs>
        <w:spacing w:line="164" w:lineRule="exact"/>
        <w:ind w:right="1268"/>
        <w:jc w:val="right"/>
        <w:rPr>
          <w:rFonts w:ascii="Arial" w:hAnsi="Arial"/>
          <w:sz w:val="16"/>
        </w:rPr>
      </w:pPr>
      <w:r>
        <w:rPr>
          <w:rFonts w:ascii="Arial" w:hAnsi="Arial"/>
          <w:noProof/>
          <w:w w:val="75"/>
          <w:sz w:val="16"/>
          <w:lang w:bidi="ar-SA"/>
        </w:rPr>
        <w:drawing>
          <wp:anchor distT="0" distB="0" distL="114300" distR="114300" simplePos="0" relativeHeight="251755520" behindDoc="0" locked="0" layoutInCell="1" allowOverlap="1">
            <wp:simplePos x="0" y="0"/>
            <wp:positionH relativeFrom="page">
              <wp:align>right</wp:align>
            </wp:positionH>
            <wp:positionV relativeFrom="paragraph">
              <wp:posOffset>-177801</wp:posOffset>
            </wp:positionV>
            <wp:extent cx="10676678" cy="7542487"/>
            <wp:effectExtent l="0" t="0" r="0" b="1905"/>
            <wp:wrapNone/>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676678" cy="75424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85"/>
          <w:pgSz w:w="16840" w:h="11900" w:orient="landscape"/>
          <w:pgMar w:top="280" w:right="200" w:bottom="0" w:left="320" w:header="0" w:footer="0" w:gutter="0"/>
          <w:cols w:space="720"/>
        </w:sectPr>
      </w:pPr>
    </w:p>
    <w:p w:rsidR="008A7562" w:rsidRDefault="002C5F01">
      <w:pPr>
        <w:pStyle w:val="1"/>
        <w:ind w:right="101"/>
      </w:pPr>
      <w:bookmarkStart w:id="495" w:name="ПРИЛОЖЕНИЕ_К"/>
      <w:bookmarkStart w:id="496" w:name="Верхний_слой_маркировки"/>
      <w:bookmarkStart w:id="497" w:name="_bookmark19"/>
      <w:bookmarkEnd w:id="495"/>
      <w:bookmarkEnd w:id="496"/>
      <w:bookmarkEnd w:id="497"/>
      <w:r>
        <w:lastRenderedPageBreak/>
        <w:t>ПРИЛОЖЕНИЕ К</w:t>
      </w:r>
    </w:p>
    <w:p w:rsidR="008A7562" w:rsidRDefault="002C5F01">
      <w:pPr>
        <w:spacing w:before="279"/>
        <w:ind w:left="952" w:right="103"/>
        <w:jc w:val="center"/>
        <w:rPr>
          <w:b/>
          <w:sz w:val="28"/>
        </w:rPr>
      </w:pPr>
      <w:r>
        <w:rPr>
          <w:b/>
          <w:sz w:val="28"/>
        </w:rPr>
        <w:t>Верхний слой маркиров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5</w:t>
      </w:r>
    </w:p>
    <w:p w:rsidR="008A7562" w:rsidRDefault="008A7562">
      <w:pPr>
        <w:jc w:val="center"/>
        <w:sectPr w:rsidR="008A7562">
          <w:footerReference w:type="default" r:id="rId86"/>
          <w:pgSz w:w="11910" w:h="16840"/>
          <w:pgMar w:top="1040" w:right="1680" w:bottom="280" w:left="1680" w:header="0" w:footer="0" w:gutter="0"/>
          <w:cols w:space="720"/>
        </w:sectPr>
      </w:pPr>
    </w:p>
    <w:tbl>
      <w:tblPr>
        <w:tblStyle w:val="TableNormal"/>
        <w:tblpPr w:leftFromText="180" w:rightFromText="180" w:vertAnchor="text" w:horzAnchor="margin" w:tblpXSpec="right" w:tblpY="2887"/>
        <w:tblW w:w="1563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01"/>
        <w:gridCol w:w="2753"/>
        <w:gridCol w:w="12779"/>
      </w:tblGrid>
      <w:tr w:rsidR="00194487" w:rsidTr="00194487">
        <w:trPr>
          <w:trHeight w:val="521"/>
        </w:trPr>
        <w:tc>
          <w:tcPr>
            <w:tcW w:w="101" w:type="dxa"/>
            <w:tcBorders>
              <w:top w:val="nil"/>
              <w:left w:val="nil"/>
              <w:right w:val="single" w:sz="18" w:space="0" w:color="000000"/>
            </w:tcBorders>
            <w:shd w:val="clear" w:color="auto" w:fill="FBFBFB"/>
          </w:tcPr>
          <w:p w:rsidR="00194487" w:rsidRDefault="00194487" w:rsidP="00194487">
            <w:pPr>
              <w:pStyle w:val="TableParagraph"/>
              <w:rPr>
                <w:rFonts w:ascii="Times New Roman"/>
                <w:sz w:val="20"/>
              </w:rPr>
            </w:pPr>
          </w:p>
        </w:tc>
        <w:tc>
          <w:tcPr>
            <w:tcW w:w="2753" w:type="dxa"/>
            <w:tcBorders>
              <w:left w:val="single" w:sz="18" w:space="0" w:color="000000"/>
              <w:right w:val="single" w:sz="18" w:space="0" w:color="000000"/>
            </w:tcBorders>
            <w:shd w:val="clear" w:color="auto" w:fill="FBFBFB"/>
          </w:tcPr>
          <w:p w:rsidR="00194487" w:rsidRDefault="00194487" w:rsidP="00194487">
            <w:pPr>
              <w:pStyle w:val="TableParagraph"/>
              <w:rPr>
                <w:rFonts w:ascii="Times New Roman"/>
                <w:sz w:val="20"/>
              </w:rPr>
            </w:pPr>
          </w:p>
        </w:tc>
        <w:tc>
          <w:tcPr>
            <w:tcW w:w="12779" w:type="dxa"/>
            <w:tcBorders>
              <w:left w:val="single" w:sz="18" w:space="0" w:color="000000"/>
              <w:bottom w:val="nil"/>
              <w:right w:val="single" w:sz="18" w:space="0" w:color="000000"/>
            </w:tcBorders>
            <w:shd w:val="clear" w:color="auto" w:fill="FBFBFB"/>
          </w:tcPr>
          <w:p w:rsidR="00194487" w:rsidRDefault="00194487" w:rsidP="00194487">
            <w:pPr>
              <w:pStyle w:val="TableParagraph"/>
              <w:rPr>
                <w:rFonts w:ascii="Times New Roman"/>
                <w:sz w:val="20"/>
              </w:rPr>
            </w:pPr>
          </w:p>
        </w:tc>
      </w:tr>
    </w:tbl>
    <w:p w:rsidR="008A7562" w:rsidRDefault="00194487">
      <w:pPr>
        <w:spacing w:line="164" w:lineRule="exact"/>
        <w:jc w:val="right"/>
        <w:rPr>
          <w:rFonts w:ascii="Arial" w:hAnsi="Arial"/>
          <w:sz w:val="16"/>
        </w:rPr>
        <w:sectPr w:rsidR="008A7562">
          <w:footerReference w:type="default" r:id="rId87"/>
          <w:pgSz w:w="16840" w:h="11900" w:orient="landscape"/>
          <w:pgMar w:top="280" w:right="200" w:bottom="0" w:left="320" w:header="0" w:footer="0" w:gutter="0"/>
          <w:cols w:space="720"/>
        </w:sectPr>
      </w:pPr>
      <w:r>
        <w:rPr>
          <w:rFonts w:ascii="Arial" w:hAnsi="Arial"/>
          <w:noProof/>
          <w:sz w:val="16"/>
          <w:lang w:bidi="ar-SA"/>
        </w:rPr>
        <w:drawing>
          <wp:anchor distT="0" distB="0" distL="114300" distR="114300" simplePos="0" relativeHeight="251756544" behindDoc="0" locked="0" layoutInCell="1" allowOverlap="1">
            <wp:simplePos x="0" y="0"/>
            <wp:positionH relativeFrom="page">
              <wp:posOffset>-67732</wp:posOffset>
            </wp:positionH>
            <wp:positionV relativeFrom="paragraph">
              <wp:posOffset>-177800</wp:posOffset>
            </wp:positionV>
            <wp:extent cx="10752878" cy="7596318"/>
            <wp:effectExtent l="0" t="0" r="0" b="5080"/>
            <wp:wrapNone/>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759144" cy="76007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left="3328" w:right="0"/>
        <w:jc w:val="left"/>
      </w:pPr>
      <w:bookmarkStart w:id="498" w:name="ПРИЛОЖЕНИЕ_Л"/>
      <w:bookmarkStart w:id="499" w:name="Сборочный_чертёж"/>
      <w:bookmarkStart w:id="500" w:name="_bookmark20"/>
      <w:bookmarkEnd w:id="498"/>
      <w:bookmarkEnd w:id="499"/>
      <w:bookmarkEnd w:id="500"/>
      <w:r>
        <w:lastRenderedPageBreak/>
        <w:t>ПРИЛОЖЕНИЕ Л</w:t>
      </w:r>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pPr>
        <w:jc w:val="center"/>
        <w:sectPr w:rsidR="008A7562">
          <w:footerReference w:type="default" r:id="rId88"/>
          <w:pgSz w:w="11910" w:h="16840"/>
          <w:pgMar w:top="1040" w:right="1680" w:bottom="280" w:left="1680" w:header="0" w:footer="0" w:gutter="0"/>
          <w:cols w:space="720"/>
        </w:sectPr>
      </w:pPr>
    </w:p>
    <w:p w:rsidR="008A7562" w:rsidRDefault="000C03F0">
      <w:pPr>
        <w:pStyle w:val="a5"/>
        <w:rPr>
          <w:sz w:val="20"/>
        </w:rPr>
      </w:pPr>
      <w:r>
        <w:rPr>
          <w:rFonts w:ascii="Arial" w:hAnsi="Arial"/>
          <w:noProof/>
          <w:sz w:val="11"/>
          <w:lang w:bidi="ar-SA"/>
        </w:rPr>
        <w:lastRenderedPageBreak/>
        <w:drawing>
          <wp:anchor distT="0" distB="0" distL="114300" distR="114300" simplePos="0" relativeHeight="251757568" behindDoc="0" locked="0" layoutInCell="1" allowOverlap="1">
            <wp:simplePos x="0" y="0"/>
            <wp:positionH relativeFrom="page">
              <wp:posOffset>-42332</wp:posOffset>
            </wp:positionH>
            <wp:positionV relativeFrom="paragraph">
              <wp:posOffset>-660400</wp:posOffset>
            </wp:positionV>
            <wp:extent cx="10734938" cy="7593484"/>
            <wp:effectExtent l="0" t="0" r="9525" b="7620"/>
            <wp:wrapNone/>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0741976" cy="759846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8A7562">
      <w:pPr>
        <w:rPr>
          <w:rFonts w:ascii="Arial" w:hAnsi="Arial"/>
          <w:sz w:val="11"/>
        </w:rPr>
        <w:sectPr w:rsidR="008A7562">
          <w:footerReference w:type="default" r:id="rId90"/>
          <w:type w:val="continuous"/>
          <w:pgSz w:w="16840" w:h="11900" w:orient="landscape"/>
          <w:pgMar w:top="1040" w:right="260" w:bottom="280" w:left="220" w:header="720" w:footer="720" w:gutter="0"/>
          <w:cols w:num="3" w:space="720" w:equalWidth="0">
            <w:col w:w="11556" w:space="40"/>
            <w:col w:w="2214" w:space="39"/>
            <w:col w:w="2511"/>
          </w:cols>
        </w:sectPr>
      </w:pPr>
    </w:p>
    <w:p w:rsidR="008A7562" w:rsidRDefault="002C5F01">
      <w:pPr>
        <w:pStyle w:val="1"/>
        <w:ind w:right="103"/>
      </w:pPr>
      <w:bookmarkStart w:id="501" w:name="ПРИЛОЖЕНИЕ_М"/>
      <w:bookmarkStart w:id="502" w:name="Спецификация"/>
      <w:bookmarkStart w:id="503" w:name="_bookmark21"/>
      <w:bookmarkEnd w:id="501"/>
      <w:bookmarkEnd w:id="502"/>
      <w:bookmarkEnd w:id="503"/>
      <w:r>
        <w:lastRenderedPageBreak/>
        <w:t>ПРИЛОЖЕНИЕ М</w:t>
      </w:r>
    </w:p>
    <w:p w:rsidR="008A7562" w:rsidRDefault="002C5F01">
      <w:pPr>
        <w:pStyle w:val="3"/>
        <w:ind w:left="956"/>
      </w:pPr>
      <w:r>
        <w:t>Спецификаци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91"/>
          <w:pgSz w:w="11910" w:h="16840"/>
          <w:pgMar w:top="1040" w:right="1680" w:bottom="280" w:left="1680" w:header="0" w:footer="0" w:gutter="0"/>
          <w:cols w:space="720"/>
        </w:sectPr>
      </w:pPr>
    </w:p>
    <w:p w:rsidR="008A7562" w:rsidRDefault="00C44333">
      <w:pPr>
        <w:pStyle w:val="a5"/>
        <w:rPr>
          <w:sz w:val="20"/>
        </w:rPr>
      </w:pPr>
      <w:r>
        <w:rPr>
          <w:noProof/>
          <w:lang w:bidi="ar-SA"/>
        </w:rPr>
        <w:lastRenderedPageBreak/>
        <mc:AlternateContent>
          <mc:Choice Requires="wps">
            <w:drawing>
              <wp:anchor distT="0" distB="0" distL="114300" distR="114300" simplePos="0" relativeHeight="251739136" behindDoc="0" locked="0" layoutInCell="1" allowOverlap="1">
                <wp:simplePos x="0" y="0"/>
                <wp:positionH relativeFrom="page">
                  <wp:posOffset>292100</wp:posOffset>
                </wp:positionH>
                <wp:positionV relativeFrom="margin">
                  <wp:align>top</wp:align>
                </wp:positionV>
                <wp:extent cx="7124700" cy="1038225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AC46CE" w:rsidTr="00C44333">
                              <w:trPr>
                                <w:trHeight w:val="802"/>
                              </w:trPr>
                              <w:tc>
                                <w:tcPr>
                                  <w:tcW w:w="285" w:type="dxa"/>
                                  <w:vMerge w:val="restart"/>
                                  <w:textDirection w:val="btLr"/>
                                </w:tcPr>
                                <w:p w:rsidR="00AC46CE" w:rsidRDefault="00AC46CE">
                                  <w:pPr>
                                    <w:pStyle w:val="TableParagraph"/>
                                    <w:spacing w:line="218" w:lineRule="exact"/>
                                    <w:ind w:left="1068"/>
                                    <w:rPr>
                                      <w:i/>
                                      <w:sz w:val="30"/>
                                    </w:rPr>
                                  </w:pPr>
                                  <w:r>
                                    <w:rPr>
                                      <w:i/>
                                      <w:w w:val="70"/>
                                      <w:sz w:val="30"/>
                                    </w:rPr>
                                    <w:t>Перв. примен.</w:t>
                                  </w:r>
                                </w:p>
                              </w:tc>
                              <w:tc>
                                <w:tcPr>
                                  <w:tcW w:w="401" w:type="dxa"/>
                                  <w:vMerge w:val="restart"/>
                                </w:tcPr>
                                <w:p w:rsidR="00AC46CE" w:rsidRDefault="00AC46CE">
                                  <w:pPr>
                                    <w:pStyle w:val="TableParagraph"/>
                                    <w:rPr>
                                      <w:rFonts w:ascii="Times New Roman"/>
                                      <w:sz w:val="36"/>
                                    </w:rPr>
                                  </w:pPr>
                                </w:p>
                              </w:tc>
                              <w:tc>
                                <w:tcPr>
                                  <w:tcW w:w="342" w:type="dxa"/>
                                  <w:textDirection w:val="btLr"/>
                                </w:tcPr>
                                <w:p w:rsidR="00AC46CE" w:rsidRDefault="00AC46CE">
                                  <w:pPr>
                                    <w:pStyle w:val="TableParagraph"/>
                                    <w:spacing w:line="275" w:lineRule="exact"/>
                                    <w:ind w:left="-23"/>
                                    <w:rPr>
                                      <w:i/>
                                      <w:sz w:val="30"/>
                                    </w:rPr>
                                  </w:pPr>
                                  <w:r>
                                    <w:rPr>
                                      <w:i/>
                                      <w:spacing w:val="-7"/>
                                      <w:w w:val="70"/>
                                      <w:sz w:val="30"/>
                                    </w:rPr>
                                    <w:t>Формат</w:t>
                                  </w:r>
                                </w:p>
                              </w:tc>
                              <w:tc>
                                <w:tcPr>
                                  <w:tcW w:w="342" w:type="dxa"/>
                                  <w:textDirection w:val="btLr"/>
                                </w:tcPr>
                                <w:p w:rsidR="00AC46CE" w:rsidRDefault="00AC46CE">
                                  <w:pPr>
                                    <w:pStyle w:val="TableParagraph"/>
                                    <w:spacing w:line="275" w:lineRule="exact"/>
                                    <w:ind w:left="138"/>
                                    <w:rPr>
                                      <w:i/>
                                      <w:sz w:val="30"/>
                                    </w:rPr>
                                  </w:pPr>
                                  <w:r>
                                    <w:rPr>
                                      <w:i/>
                                      <w:w w:val="80"/>
                                      <w:sz w:val="30"/>
                                    </w:rPr>
                                    <w:t>Зона</w:t>
                                  </w:r>
                                </w:p>
                              </w:tc>
                              <w:tc>
                                <w:tcPr>
                                  <w:tcW w:w="452" w:type="dxa"/>
                                  <w:gridSpan w:val="2"/>
                                  <w:textDirection w:val="btLr"/>
                                </w:tcPr>
                                <w:p w:rsidR="00AC46CE" w:rsidRDefault="00AC46CE">
                                  <w:pPr>
                                    <w:pStyle w:val="TableParagraph"/>
                                    <w:spacing w:before="22"/>
                                    <w:ind w:left="210"/>
                                    <w:rPr>
                                      <w:i/>
                                      <w:sz w:val="30"/>
                                    </w:rPr>
                                  </w:pPr>
                                  <w:r>
                                    <w:rPr>
                                      <w:i/>
                                      <w:w w:val="70"/>
                                      <w:sz w:val="30"/>
                                    </w:rPr>
                                    <w:t>Поз.</w:t>
                                  </w:r>
                                </w:p>
                              </w:tc>
                              <w:tc>
                                <w:tcPr>
                                  <w:tcW w:w="3999" w:type="dxa"/>
                                  <w:gridSpan w:val="4"/>
                                </w:tcPr>
                                <w:p w:rsidR="00AC46CE" w:rsidRDefault="00AC46CE">
                                  <w:pPr>
                                    <w:pStyle w:val="TableParagraph"/>
                                    <w:spacing w:before="115"/>
                                    <w:ind w:left="1100"/>
                                    <w:rPr>
                                      <w:i/>
                                      <w:sz w:val="44"/>
                                    </w:rPr>
                                  </w:pPr>
                                  <w:r>
                                    <w:rPr>
                                      <w:i/>
                                      <w:w w:val="75"/>
                                      <w:sz w:val="44"/>
                                    </w:rPr>
                                    <w:t>Обозначение</w:t>
                                  </w:r>
                                </w:p>
                              </w:tc>
                              <w:tc>
                                <w:tcPr>
                                  <w:tcW w:w="3603" w:type="dxa"/>
                                  <w:gridSpan w:val="5"/>
                                </w:tcPr>
                                <w:p w:rsidR="00AC46CE" w:rsidRDefault="00AC46CE">
                                  <w:pPr>
                                    <w:pStyle w:val="TableParagraph"/>
                                    <w:spacing w:before="115"/>
                                    <w:ind w:left="812"/>
                                    <w:rPr>
                                      <w:i/>
                                      <w:sz w:val="44"/>
                                    </w:rPr>
                                  </w:pPr>
                                  <w:r>
                                    <w:rPr>
                                      <w:i/>
                                      <w:w w:val="75"/>
                                      <w:sz w:val="44"/>
                                    </w:rPr>
                                    <w:t>Наименование</w:t>
                                  </w:r>
                                </w:p>
                              </w:tc>
                              <w:tc>
                                <w:tcPr>
                                  <w:tcW w:w="571" w:type="dxa"/>
                                  <w:textDirection w:val="btLr"/>
                                </w:tcPr>
                                <w:p w:rsidR="00AC46CE" w:rsidRDefault="00AC46CE">
                                  <w:pPr>
                                    <w:pStyle w:val="TableParagraph"/>
                                    <w:spacing w:before="80"/>
                                    <w:ind w:left="207"/>
                                    <w:rPr>
                                      <w:i/>
                                      <w:sz w:val="30"/>
                                    </w:rPr>
                                  </w:pPr>
                                  <w:r>
                                    <w:rPr>
                                      <w:i/>
                                      <w:w w:val="70"/>
                                      <w:sz w:val="30"/>
                                    </w:rPr>
                                    <w:t>Кол.</w:t>
                                  </w:r>
                                </w:p>
                              </w:tc>
                              <w:tc>
                                <w:tcPr>
                                  <w:tcW w:w="1260" w:type="dxa"/>
                                  <w:gridSpan w:val="2"/>
                                </w:tcPr>
                                <w:p w:rsidR="00AC46CE" w:rsidRDefault="00AC46CE">
                                  <w:pPr>
                                    <w:pStyle w:val="TableParagraph"/>
                                    <w:spacing w:line="369" w:lineRule="exact"/>
                                    <w:ind w:left="82"/>
                                    <w:rPr>
                                      <w:i/>
                                      <w:sz w:val="44"/>
                                    </w:rPr>
                                  </w:pPr>
                                  <w:r>
                                    <w:rPr>
                                      <w:i/>
                                      <w:spacing w:val="-10"/>
                                      <w:w w:val="75"/>
                                      <w:sz w:val="44"/>
                                    </w:rPr>
                                    <w:t>Приме-</w:t>
                                  </w:r>
                                </w:p>
                                <w:p w:rsidR="00AC46CE" w:rsidRDefault="00AC46CE">
                                  <w:pPr>
                                    <w:pStyle w:val="TableParagraph"/>
                                    <w:spacing w:line="416" w:lineRule="exact"/>
                                    <w:ind w:left="82"/>
                                    <w:rPr>
                                      <w:i/>
                                      <w:sz w:val="44"/>
                                    </w:rPr>
                                  </w:pPr>
                                  <w:r>
                                    <w:rPr>
                                      <w:i/>
                                      <w:w w:val="75"/>
                                      <w:sz w:val="44"/>
                                    </w:rPr>
                                    <w:t>чание</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32"/>
                                    </w:rPr>
                                  </w:pPr>
                                </w:p>
                              </w:tc>
                              <w:tc>
                                <w:tcPr>
                                  <w:tcW w:w="342" w:type="dxa"/>
                                  <w:tcBorders>
                                    <w:bottom w:val="single" w:sz="4" w:space="0" w:color="000000"/>
                                  </w:tcBorders>
                                </w:tcPr>
                                <w:p w:rsidR="00AC46CE" w:rsidRDefault="00AC46CE">
                                  <w:pPr>
                                    <w:pStyle w:val="TableParagraph"/>
                                    <w:rPr>
                                      <w:rFonts w:ascii="Times New Roman"/>
                                      <w:sz w:val="32"/>
                                    </w:rPr>
                                  </w:pPr>
                                </w:p>
                              </w:tc>
                              <w:tc>
                                <w:tcPr>
                                  <w:tcW w:w="452" w:type="dxa"/>
                                  <w:gridSpan w:val="2"/>
                                  <w:tcBorders>
                                    <w:bottom w:val="single" w:sz="4" w:space="0" w:color="000000"/>
                                  </w:tcBorders>
                                </w:tcPr>
                                <w:p w:rsidR="00AC46CE" w:rsidRDefault="00AC46CE">
                                  <w:pPr>
                                    <w:pStyle w:val="TableParagraph"/>
                                    <w:rPr>
                                      <w:rFonts w:ascii="Times New Roman"/>
                                      <w:sz w:val="32"/>
                                    </w:rPr>
                                  </w:pPr>
                                </w:p>
                              </w:tc>
                              <w:tc>
                                <w:tcPr>
                                  <w:tcW w:w="3999" w:type="dxa"/>
                                  <w:gridSpan w:val="4"/>
                                  <w:tcBorders>
                                    <w:bottom w:val="single" w:sz="4" w:space="0" w:color="000000"/>
                                  </w:tcBorders>
                                </w:tcPr>
                                <w:p w:rsidR="00AC46CE" w:rsidRDefault="00AC46CE">
                                  <w:pPr>
                                    <w:pStyle w:val="TableParagraph"/>
                                    <w:rPr>
                                      <w:rFonts w:ascii="Times New Roman"/>
                                      <w:sz w:val="32"/>
                                    </w:rPr>
                                  </w:pPr>
                                </w:p>
                              </w:tc>
                              <w:tc>
                                <w:tcPr>
                                  <w:tcW w:w="3603" w:type="dxa"/>
                                  <w:gridSpan w:val="5"/>
                                  <w:tcBorders>
                                    <w:bottom w:val="single" w:sz="4" w:space="0" w:color="000000"/>
                                  </w:tcBorders>
                                </w:tcPr>
                                <w:p w:rsidR="00AC46CE" w:rsidRDefault="00AC46CE">
                                  <w:pPr>
                                    <w:pStyle w:val="TableParagraph"/>
                                    <w:rPr>
                                      <w:rFonts w:ascii="Times New Roman"/>
                                      <w:sz w:val="32"/>
                                    </w:rPr>
                                  </w:pPr>
                                </w:p>
                              </w:tc>
                              <w:tc>
                                <w:tcPr>
                                  <w:tcW w:w="571" w:type="dxa"/>
                                  <w:tcBorders>
                                    <w:bottom w:val="single" w:sz="4" w:space="0" w:color="000000"/>
                                  </w:tcBorders>
                                </w:tcPr>
                                <w:p w:rsidR="00AC46CE" w:rsidRDefault="00AC46CE">
                                  <w:pPr>
                                    <w:pStyle w:val="TableParagraph"/>
                                    <w:rPr>
                                      <w:rFonts w:ascii="Times New Roman"/>
                                      <w:sz w:val="32"/>
                                    </w:rPr>
                                  </w:pPr>
                                </w:p>
                              </w:tc>
                              <w:tc>
                                <w:tcPr>
                                  <w:tcW w:w="1260" w:type="dxa"/>
                                  <w:gridSpan w:val="2"/>
                                  <w:tcBorders>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18"/>
                              </w:trPr>
                              <w:tc>
                                <w:tcPr>
                                  <w:tcW w:w="285" w:type="dxa"/>
                                  <w:vMerge w:val="restart"/>
                                  <w:textDirection w:val="btLr"/>
                                </w:tcPr>
                                <w:p w:rsidR="00AC46CE" w:rsidRDefault="00AC46CE">
                                  <w:pPr>
                                    <w:pStyle w:val="TableParagraph"/>
                                    <w:spacing w:line="218" w:lineRule="exact"/>
                                    <w:ind w:left="1085" w:right="1199"/>
                                    <w:jc w:val="center"/>
                                    <w:rPr>
                                      <w:i/>
                                      <w:sz w:val="30"/>
                                    </w:rPr>
                                  </w:pPr>
                                  <w:r>
                                    <w:rPr>
                                      <w:i/>
                                      <w:w w:val="70"/>
                                      <w:sz w:val="30"/>
                                    </w:rPr>
                                    <w:t>Спра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val="restart"/>
                                  <w:textDirection w:val="btLr"/>
                                </w:tcPr>
                                <w:p w:rsidR="00AC46CE" w:rsidRDefault="00AC46CE">
                                  <w:pPr>
                                    <w:pStyle w:val="TableParagraph"/>
                                    <w:spacing w:line="218" w:lineRule="exact"/>
                                    <w:ind w:left="339"/>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AC46CE" w:rsidRDefault="00AC46CE">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6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89"/>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ED1746">
                                    <w:rPr>
                                      <w:i/>
                                      <w:spacing w:val="-10"/>
                                      <w:w w:val="67"/>
                                      <w:sz w:val="40"/>
                                    </w:rPr>
                                    <w:t xml:space="preserve">К53-68 "R" - 25В </w:t>
                                  </w:r>
                                  <w:r w:rsidRPr="00ED1746">
                                    <w:rPr>
                                      <w:i/>
                                      <w:spacing w:val="-9"/>
                                      <w:w w:val="95"/>
                                      <w:sz w:val="40"/>
                                    </w:rPr>
                                    <w:t>-</w:t>
                                  </w:r>
                                  <w:r w:rsidRPr="00ED1746">
                                    <w:rPr>
                                      <w:i/>
                                      <w:spacing w:val="-11"/>
                                      <w:w w:val="64"/>
                                      <w:sz w:val="40"/>
                                    </w:rPr>
                                    <w:t>0</w:t>
                                  </w:r>
                                  <w:r w:rsidRPr="00ED1746">
                                    <w:rPr>
                                      <w:i/>
                                      <w:spacing w:val="-6"/>
                                      <w:w w:val="42"/>
                                      <w:sz w:val="40"/>
                                    </w:rPr>
                                    <w:t>,</w:t>
                                  </w:r>
                                  <w:r w:rsidRPr="00ED1746">
                                    <w:rPr>
                                      <w:i/>
                                      <w:w w:val="42"/>
                                      <w:sz w:val="40"/>
                                    </w:rPr>
                                    <w:t>1</w:t>
                                  </w:r>
                                  <w:r w:rsidRPr="00ED1746">
                                    <w:rPr>
                                      <w:i/>
                                      <w:spacing w:val="-26"/>
                                      <w:sz w:val="40"/>
                                    </w:rPr>
                                    <w:t xml:space="preserve"> </w:t>
                                  </w:r>
                                  <w:r w:rsidRPr="00ED1746">
                                    <w:rPr>
                                      <w:i/>
                                      <w:spacing w:val="-11"/>
                                      <w:w w:val="52"/>
                                      <w:sz w:val="40"/>
                                    </w:rPr>
                                    <w:t>м</w:t>
                                  </w:r>
                                  <w:r w:rsidRPr="00ED1746">
                                    <w:rPr>
                                      <w:i/>
                                      <w:spacing w:val="-9"/>
                                      <w:w w:val="67"/>
                                      <w:sz w:val="40"/>
                                    </w:rPr>
                                    <w:t>к</w:t>
                                  </w:r>
                                  <w:r w:rsidRPr="00ED1746">
                                    <w:rPr>
                                      <w:i/>
                                      <w:spacing w:val="-19"/>
                                      <w:w w:val="64"/>
                                      <w:sz w:val="40"/>
                                    </w:rPr>
                                    <w:t>Ф</w:t>
                                  </w:r>
                                  <w:r w:rsidRPr="00ED1746">
                                    <w:rPr>
                                      <w:i/>
                                      <w:spacing w:val="-9"/>
                                      <w:w w:val="57"/>
                                      <w:sz w:val="40"/>
                                    </w:rPr>
                                    <w:t>±</w:t>
                                  </w:r>
                                  <w:r w:rsidRPr="00ED1746">
                                    <w:rPr>
                                      <w:i/>
                                      <w:spacing w:val="-5"/>
                                      <w:w w:val="42"/>
                                      <w:sz w:val="40"/>
                                    </w:rPr>
                                    <w:t>1</w:t>
                                  </w:r>
                                  <w:r w:rsidRPr="00ED1746">
                                    <w:rPr>
                                      <w:i/>
                                      <w:spacing w:val="-12"/>
                                      <w:w w:val="64"/>
                                      <w:sz w:val="40"/>
                                    </w:rPr>
                                    <w:t>0</w:t>
                                  </w:r>
                                  <w:r w:rsidRPr="00ED1746">
                                    <w:rPr>
                                      <w:i/>
                                      <w:w w:val="75"/>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60"/>
                                      <w:sz w:val="44"/>
                                    </w:rPr>
                                    <w:t>C5...C12</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spacing w:val="-8"/>
                                      <w:w w:val="60"/>
                                      <w:sz w:val="44"/>
                                    </w:rPr>
                                    <w:t>C13...C18</w:t>
                                  </w:r>
                                </w:p>
                              </w:tc>
                            </w:tr>
                            <w:tr w:rsidR="00AC46CE" w:rsidTr="00C44333">
                              <w:trPr>
                                <w:trHeight w:val="126"/>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AC46CE" w:rsidRDefault="00AC46CE">
                                  <w:pPr>
                                    <w:pStyle w:val="TableParagraph"/>
                                    <w:spacing w:line="391" w:lineRule="exact"/>
                                    <w:ind w:left="25"/>
                                    <w:rPr>
                                      <w:i/>
                                      <w:sz w:val="44"/>
                                    </w:rPr>
                                  </w:pPr>
                                  <w:r>
                                    <w:rPr>
                                      <w:i/>
                                      <w:spacing w:val="-8"/>
                                      <w:w w:val="60"/>
                                      <w:sz w:val="44"/>
                                    </w:rPr>
                                    <w:t>C21...C24</w:t>
                                  </w:r>
                                </w:p>
                              </w:tc>
                            </w:tr>
                            <w:tr w:rsidR="00AC46CE" w:rsidTr="00C44333">
                              <w:trPr>
                                <w:trHeight w:val="237"/>
                              </w:trPr>
                              <w:tc>
                                <w:tcPr>
                                  <w:tcW w:w="285" w:type="dxa"/>
                                  <w:vMerge w:val="restart"/>
                                  <w:textDirection w:val="btLr"/>
                                </w:tcPr>
                                <w:p w:rsidR="00AC46CE" w:rsidRDefault="00AC46CE">
                                  <w:pPr>
                                    <w:pStyle w:val="TableParagraph"/>
                                    <w:spacing w:line="218" w:lineRule="exact"/>
                                    <w:ind w:left="66"/>
                                    <w:rPr>
                                      <w:i/>
                                      <w:sz w:val="30"/>
                                    </w:rPr>
                                  </w:pPr>
                                  <w:r>
                                    <w:rPr>
                                      <w:i/>
                                      <w:w w:val="70"/>
                                      <w:sz w:val="30"/>
                                    </w:rPr>
                                    <w:t>Взам. ин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8</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AC46CE" w:rsidRPr="00ED1746" w:rsidRDefault="00AC46CE">
                                  <w:pPr>
                                    <w:pStyle w:val="TableParagraph"/>
                                    <w:rPr>
                                      <w:rFonts w:ascii="Times New Roman"/>
                                      <w:sz w:val="36"/>
                                    </w:rPr>
                                  </w:pPr>
                                </w:p>
                              </w:tc>
                              <w:tc>
                                <w:tcPr>
                                  <w:tcW w:w="3603" w:type="dxa"/>
                                  <w:gridSpan w:val="5"/>
                                  <w:tcBorders>
                                    <w:top w:val="single" w:sz="4" w:space="0" w:color="000000"/>
                                    <w:bottom w:val="single" w:sz="4" w:space="0" w:color="000000"/>
                                  </w:tcBorders>
                                </w:tcPr>
                                <w:p w:rsidR="00AC46CE" w:rsidRPr="00ED1746" w:rsidRDefault="00AC46CE">
                                  <w:pPr>
                                    <w:pStyle w:val="TableParagraph"/>
                                    <w:spacing w:line="391" w:lineRule="exact"/>
                                    <w:ind w:left="38"/>
                                    <w:rPr>
                                      <w:i/>
                                      <w:sz w:val="36"/>
                                    </w:rPr>
                                  </w:pPr>
                                  <w:r w:rsidRPr="00ED1746">
                                    <w:rPr>
                                      <w:i/>
                                      <w:spacing w:val="-10"/>
                                      <w:w w:val="67"/>
                                      <w:sz w:val="36"/>
                                    </w:rPr>
                                    <w:t xml:space="preserve">К53-68 "R" - 25В </w:t>
                                  </w:r>
                                  <w:r w:rsidRPr="00ED1746">
                                    <w:rPr>
                                      <w:i/>
                                      <w:spacing w:val="-9"/>
                                      <w:w w:val="92"/>
                                      <w:sz w:val="36"/>
                                    </w:rPr>
                                    <w:t>-</w:t>
                                  </w:r>
                                  <w:r w:rsidRPr="00ED1746">
                                    <w:rPr>
                                      <w:i/>
                                      <w:spacing w:val="-6"/>
                                      <w:w w:val="41"/>
                                      <w:sz w:val="36"/>
                                    </w:rPr>
                                    <w:t>1</w:t>
                                  </w:r>
                                  <w:r w:rsidRPr="00ED1746">
                                    <w:rPr>
                                      <w:i/>
                                      <w:spacing w:val="-10"/>
                                      <w:w w:val="62"/>
                                      <w:sz w:val="36"/>
                                    </w:rPr>
                                    <w:t>00</w:t>
                                  </w:r>
                                  <w:r w:rsidRPr="00ED1746">
                                    <w:rPr>
                                      <w:i/>
                                      <w:w w:val="62"/>
                                      <w:sz w:val="36"/>
                                    </w:rPr>
                                    <w:t>0</w:t>
                                  </w:r>
                                  <w:r w:rsidRPr="00ED1746">
                                    <w:rPr>
                                      <w:i/>
                                      <w:spacing w:val="-35"/>
                                      <w:sz w:val="36"/>
                                    </w:rPr>
                                    <w:t xml:space="preserve"> </w:t>
                                  </w:r>
                                  <w:r w:rsidRPr="00ED1746">
                                    <w:rPr>
                                      <w:i/>
                                      <w:spacing w:val="-9"/>
                                      <w:w w:val="56"/>
                                      <w:sz w:val="36"/>
                                    </w:rPr>
                                    <w:t>п</w:t>
                                  </w:r>
                                  <w:r w:rsidRPr="00ED1746">
                                    <w:rPr>
                                      <w:i/>
                                      <w:spacing w:val="-17"/>
                                      <w:w w:val="63"/>
                                      <w:sz w:val="36"/>
                                    </w:rPr>
                                    <w:t>Ф</w:t>
                                  </w:r>
                                  <w:r w:rsidRPr="00ED1746">
                                    <w:rPr>
                                      <w:i/>
                                      <w:spacing w:val="-9"/>
                                      <w:w w:val="56"/>
                                      <w:sz w:val="36"/>
                                    </w:rPr>
                                    <w:t>±</w:t>
                                  </w:r>
                                  <w:r w:rsidRPr="00ED1746">
                                    <w:rPr>
                                      <w:i/>
                                      <w:spacing w:val="-6"/>
                                      <w:w w:val="41"/>
                                      <w:sz w:val="36"/>
                                    </w:rPr>
                                    <w:t>1</w:t>
                                  </w:r>
                                  <w:r w:rsidRPr="00ED1746">
                                    <w:rPr>
                                      <w:i/>
                                      <w:spacing w:val="-11"/>
                                      <w:w w:val="62"/>
                                      <w:sz w:val="36"/>
                                    </w:rPr>
                                    <w:t>0</w:t>
                                  </w:r>
                                  <w:r w:rsidRPr="00ED1746">
                                    <w:rPr>
                                      <w:i/>
                                      <w:w w:val="73"/>
                                      <w:sz w:val="36"/>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6</w:t>
                                  </w:r>
                                </w:p>
                              </w:tc>
                            </w:tr>
                            <w:tr w:rsidR="00AC46CE" w:rsidTr="00C44333">
                              <w:trPr>
                                <w:trHeight w:val="17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9"/>
                                    <w:rPr>
                                      <w:i/>
                                      <w:sz w:val="43"/>
                                    </w:rPr>
                                  </w:pPr>
                                  <w:r w:rsidRPr="00093DF1">
                                    <w:rPr>
                                      <w:i/>
                                      <w:spacing w:val="-10"/>
                                      <w:w w:val="67"/>
                                      <w:sz w:val="36"/>
                                    </w:rPr>
                                    <w:t xml:space="preserve">К53-68 "R" - 25В </w:t>
                                  </w:r>
                                  <w:r w:rsidRPr="00093DF1">
                                    <w:rPr>
                                      <w:i/>
                                      <w:spacing w:val="-8"/>
                                      <w:w w:val="60"/>
                                      <w:sz w:val="40"/>
                                    </w:rPr>
                                    <w:t xml:space="preserve">-2200 </w:t>
                                  </w:r>
                                  <w:r w:rsidRPr="00093DF1">
                                    <w:rPr>
                                      <w:i/>
                                      <w:spacing w:val="-9"/>
                                      <w:w w:val="60"/>
                                      <w:sz w:val="40"/>
                                    </w:rPr>
                                    <w:t>пФ±10%</w:t>
                                  </w:r>
                                </w:p>
                              </w:tc>
                              <w:tc>
                                <w:tcPr>
                                  <w:tcW w:w="571" w:type="dxa"/>
                                  <w:vMerge w:val="restart"/>
                                  <w:tcBorders>
                                    <w:top w:val="single" w:sz="4" w:space="0" w:color="000000"/>
                                    <w:bottom w:val="single" w:sz="4" w:space="0" w:color="000000"/>
                                  </w:tcBorders>
                                </w:tcPr>
                                <w:p w:rsidR="00AC46CE" w:rsidRDefault="00AC46CE">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7</w:t>
                                  </w:r>
                                </w:p>
                              </w:tc>
                            </w:tr>
                            <w:tr w:rsidR="00AC46CE" w:rsidTr="00C44333">
                              <w:trPr>
                                <w:trHeight w:val="218"/>
                              </w:trPr>
                              <w:tc>
                                <w:tcPr>
                                  <w:tcW w:w="285" w:type="dxa"/>
                                  <w:vMerge w:val="restart"/>
                                  <w:textDirection w:val="btLr"/>
                                </w:tcPr>
                                <w:p w:rsidR="00AC46CE" w:rsidRDefault="00AC46CE">
                                  <w:pPr>
                                    <w:pStyle w:val="TableParagraph"/>
                                    <w:spacing w:line="218" w:lineRule="exact"/>
                                    <w:ind w:left="335"/>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093DF1">
                                    <w:rPr>
                                      <w:i/>
                                      <w:spacing w:val="-10"/>
                                      <w:w w:val="67"/>
                                      <w:sz w:val="36"/>
                                    </w:rPr>
                                    <w:t>К53-68 "</w:t>
                                  </w:r>
                                  <w:r>
                                    <w:rPr>
                                      <w:i/>
                                      <w:spacing w:val="-10"/>
                                      <w:w w:val="67"/>
                                      <w:sz w:val="36"/>
                                    </w:rPr>
                                    <w:t>S</w:t>
                                  </w:r>
                                  <w:r w:rsidRPr="00093DF1">
                                    <w:rPr>
                                      <w:i/>
                                      <w:spacing w:val="-10"/>
                                      <w:w w:val="67"/>
                                      <w:sz w:val="36"/>
                                    </w:rPr>
                                    <w:t xml:space="preserve">" - 25В </w:t>
                                  </w:r>
                                  <w:r w:rsidRPr="00093DF1">
                                    <w:rPr>
                                      <w:i/>
                                      <w:spacing w:val="-8"/>
                                      <w:w w:val="96"/>
                                      <w:sz w:val="40"/>
                                    </w:rPr>
                                    <w:t>-</w:t>
                                  </w:r>
                                  <w:r w:rsidRPr="00093DF1">
                                    <w:rPr>
                                      <w:i/>
                                      <w:spacing w:val="-10"/>
                                      <w:w w:val="64"/>
                                      <w:sz w:val="40"/>
                                    </w:rPr>
                                    <w:t>4</w:t>
                                  </w:r>
                                  <w:r w:rsidRPr="00093DF1">
                                    <w:rPr>
                                      <w:i/>
                                      <w:w w:val="64"/>
                                      <w:sz w:val="40"/>
                                    </w:rPr>
                                    <w:t>7</w:t>
                                  </w:r>
                                  <w:r w:rsidRPr="00093DF1">
                                    <w:rPr>
                                      <w:i/>
                                      <w:spacing w:val="-36"/>
                                      <w:sz w:val="40"/>
                                    </w:rPr>
                                    <w:t xml:space="preserve"> </w:t>
                                  </w:r>
                                  <w:r w:rsidRPr="00093DF1">
                                    <w:rPr>
                                      <w:i/>
                                      <w:spacing w:val="-10"/>
                                      <w:w w:val="52"/>
                                      <w:sz w:val="40"/>
                                    </w:rPr>
                                    <w:t>м</w:t>
                                  </w:r>
                                  <w:r w:rsidRPr="00093DF1">
                                    <w:rPr>
                                      <w:i/>
                                      <w:spacing w:val="-8"/>
                                      <w:w w:val="67"/>
                                      <w:sz w:val="40"/>
                                    </w:rPr>
                                    <w:t>к</w:t>
                                  </w:r>
                                  <w:r w:rsidRPr="00093DF1">
                                    <w:rPr>
                                      <w:i/>
                                      <w:spacing w:val="-12"/>
                                      <w:w w:val="65"/>
                                      <w:sz w:val="40"/>
                                    </w:rPr>
                                    <w:t>Ф</w:t>
                                  </w:r>
                                  <w:r w:rsidRPr="00093DF1">
                                    <w:rPr>
                                      <w:i/>
                                      <w:spacing w:val="-8"/>
                                      <w:w w:val="58"/>
                                      <w:sz w:val="40"/>
                                    </w:rPr>
                                    <w:t>±</w:t>
                                  </w:r>
                                  <w:r w:rsidRPr="00093DF1">
                                    <w:rPr>
                                      <w:i/>
                                      <w:spacing w:val="-9"/>
                                      <w:w w:val="64"/>
                                      <w:sz w:val="40"/>
                                    </w:rPr>
                                    <w:t>20</w:t>
                                  </w:r>
                                  <w:r w:rsidRPr="00093DF1">
                                    <w:rPr>
                                      <w:i/>
                                      <w:w w:val="76"/>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9</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30"/>
                                    </w:rPr>
                                  </w:pPr>
                                </w:p>
                              </w:tc>
                              <w:tc>
                                <w:tcPr>
                                  <w:tcW w:w="342" w:type="dxa"/>
                                  <w:tcBorders>
                                    <w:top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tcBorders>
                                </w:tcPr>
                                <w:p w:rsidR="00AC46CE" w:rsidRDefault="00AC46CE">
                                  <w:pPr>
                                    <w:pStyle w:val="TableParagraph"/>
                                    <w:rPr>
                                      <w:rFonts w:ascii="Times New Roman"/>
                                      <w:sz w:val="30"/>
                                    </w:rPr>
                                  </w:pPr>
                                </w:p>
                              </w:tc>
                              <w:tc>
                                <w:tcPr>
                                  <w:tcW w:w="571" w:type="dxa"/>
                                  <w:tcBorders>
                                    <w:top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tcBorders>
                                </w:tcPr>
                                <w:p w:rsidR="00AC46CE" w:rsidRDefault="00AC46CE">
                                  <w:pPr>
                                    <w:pStyle w:val="TableParagraph"/>
                                    <w:rPr>
                                      <w:rFonts w:ascii="Times New Roman"/>
                                      <w:sz w:val="30"/>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16"/>
                                    </w:rPr>
                                  </w:pPr>
                                </w:p>
                              </w:tc>
                              <w:tc>
                                <w:tcPr>
                                  <w:tcW w:w="627" w:type="dxa"/>
                                  <w:gridSpan w:val="2"/>
                                  <w:tcBorders>
                                    <w:bottom w:val="single" w:sz="4" w:space="0" w:color="000000"/>
                                  </w:tcBorders>
                                </w:tcPr>
                                <w:p w:rsidR="00AC46CE" w:rsidRDefault="00AC46CE">
                                  <w:pPr>
                                    <w:pStyle w:val="TableParagraph"/>
                                    <w:rPr>
                                      <w:rFonts w:ascii="Times New Roman"/>
                                      <w:sz w:val="16"/>
                                    </w:rPr>
                                  </w:pPr>
                                </w:p>
                              </w:tc>
                              <w:tc>
                                <w:tcPr>
                                  <w:tcW w:w="1314" w:type="dxa"/>
                                  <w:gridSpan w:val="2"/>
                                  <w:tcBorders>
                                    <w:bottom w:val="single" w:sz="4" w:space="0" w:color="000000"/>
                                  </w:tcBorders>
                                </w:tcPr>
                                <w:p w:rsidR="00AC46CE" w:rsidRDefault="00AC46CE">
                                  <w:pPr>
                                    <w:pStyle w:val="TableParagraph"/>
                                    <w:rPr>
                                      <w:rFonts w:ascii="Times New Roman"/>
                                      <w:sz w:val="16"/>
                                    </w:rPr>
                                  </w:pP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6862" w:type="dxa"/>
                                  <w:gridSpan w:val="9"/>
                                  <w:vMerge w:val="restart"/>
                                </w:tcPr>
                                <w:p w:rsidR="00AC46CE" w:rsidRDefault="00AC46CE">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16"/>
                                    </w:rPr>
                                  </w:pPr>
                                </w:p>
                              </w:tc>
                              <w:tc>
                                <w:tcPr>
                                  <w:tcW w:w="627" w:type="dxa"/>
                                  <w:gridSpan w:val="2"/>
                                  <w:tcBorders>
                                    <w:top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6862" w:type="dxa"/>
                                  <w:gridSpan w:val="9"/>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Pr>
                                <w:p w:rsidR="00AC46CE" w:rsidRDefault="00AC46CE">
                                  <w:pPr>
                                    <w:pStyle w:val="TableParagraph"/>
                                    <w:spacing w:line="218" w:lineRule="exact"/>
                                    <w:ind w:left="27" w:right="-44"/>
                                    <w:jc w:val="center"/>
                                    <w:rPr>
                                      <w:i/>
                                      <w:sz w:val="30"/>
                                    </w:rPr>
                                  </w:pPr>
                                  <w:r>
                                    <w:rPr>
                                      <w:i/>
                                      <w:spacing w:val="-6"/>
                                      <w:w w:val="55"/>
                                      <w:sz w:val="30"/>
                                    </w:rPr>
                                    <w:t>Изм</w:t>
                                  </w:r>
                                </w:p>
                              </w:tc>
                              <w:tc>
                                <w:tcPr>
                                  <w:tcW w:w="627" w:type="dxa"/>
                                  <w:gridSpan w:val="2"/>
                                </w:tcPr>
                                <w:p w:rsidR="00AC46CE" w:rsidRDefault="00AC46CE">
                                  <w:pPr>
                                    <w:pStyle w:val="TableParagraph"/>
                                    <w:spacing w:line="218" w:lineRule="exact"/>
                                    <w:ind w:left="84"/>
                                    <w:rPr>
                                      <w:i/>
                                      <w:sz w:val="30"/>
                                    </w:rPr>
                                  </w:pPr>
                                  <w:r>
                                    <w:rPr>
                                      <w:i/>
                                      <w:w w:val="60"/>
                                      <w:sz w:val="30"/>
                                    </w:rPr>
                                    <w:t>Лист</w:t>
                                  </w:r>
                                </w:p>
                              </w:tc>
                              <w:tc>
                                <w:tcPr>
                                  <w:tcW w:w="1314" w:type="dxa"/>
                                  <w:gridSpan w:val="2"/>
                                </w:tcPr>
                                <w:p w:rsidR="00AC46CE" w:rsidRDefault="00AC46CE">
                                  <w:pPr>
                                    <w:pStyle w:val="TableParagraph"/>
                                    <w:spacing w:line="218" w:lineRule="exact"/>
                                    <w:ind w:left="231"/>
                                    <w:rPr>
                                      <w:i/>
                                      <w:sz w:val="30"/>
                                    </w:rPr>
                                  </w:pPr>
                                  <w:r>
                                    <w:rPr>
                                      <w:i/>
                                      <w:w w:val="75"/>
                                      <w:sz w:val="30"/>
                                    </w:rPr>
                                    <w:t>№ докум.</w:t>
                                  </w:r>
                                </w:p>
                              </w:tc>
                              <w:tc>
                                <w:tcPr>
                                  <w:tcW w:w="855" w:type="dxa"/>
                                </w:tcPr>
                                <w:p w:rsidR="00AC46CE" w:rsidRDefault="00AC46CE">
                                  <w:pPr>
                                    <w:pStyle w:val="TableParagraph"/>
                                    <w:spacing w:line="218" w:lineRule="exact"/>
                                    <w:ind w:left="188"/>
                                    <w:rPr>
                                      <w:i/>
                                      <w:sz w:val="30"/>
                                    </w:rPr>
                                  </w:pPr>
                                  <w:r>
                                    <w:rPr>
                                      <w:i/>
                                      <w:w w:val="70"/>
                                      <w:sz w:val="30"/>
                                    </w:rPr>
                                    <w:t>Подп.</w:t>
                                  </w:r>
                                </w:p>
                              </w:tc>
                              <w:tc>
                                <w:tcPr>
                                  <w:tcW w:w="570" w:type="dxa"/>
                                </w:tcPr>
                                <w:p w:rsidR="00AC46CE" w:rsidRDefault="00AC46CE">
                                  <w:pPr>
                                    <w:pStyle w:val="TableParagraph"/>
                                    <w:spacing w:line="218" w:lineRule="exact"/>
                                    <w:ind w:left="30"/>
                                    <w:rPr>
                                      <w:i/>
                                      <w:sz w:val="30"/>
                                    </w:rPr>
                                  </w:pPr>
                                  <w:r>
                                    <w:rPr>
                                      <w:i/>
                                      <w:w w:val="60"/>
                                      <w:sz w:val="30"/>
                                    </w:rPr>
                                    <w:t>Дата</w:t>
                                  </w:r>
                                </w:p>
                              </w:tc>
                              <w:tc>
                                <w:tcPr>
                                  <w:tcW w:w="6862" w:type="dxa"/>
                                  <w:gridSpan w:val="9"/>
                                  <w:vMerge/>
                                  <w:tcBorders>
                                    <w:top w:val="nil"/>
                                  </w:tcBorders>
                                </w:tcPr>
                                <w:p w:rsidR="00AC46CE" w:rsidRDefault="00AC46CE">
                                  <w:pPr>
                                    <w:rPr>
                                      <w:sz w:val="2"/>
                                      <w:szCs w:val="2"/>
                                    </w:rPr>
                                  </w:pPr>
                                </w:p>
                              </w:tc>
                            </w:tr>
                            <w:tr w:rsidR="00AC46CE" w:rsidTr="00C44333">
                              <w:trPr>
                                <w:trHeight w:val="241"/>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AC46CE" w:rsidRDefault="00AC46CE">
                                  <w:pPr>
                                    <w:pStyle w:val="TableParagraph"/>
                                    <w:rPr>
                                      <w:rFonts w:ascii="Times New Roman"/>
                                      <w:sz w:val="36"/>
                                    </w:rPr>
                                  </w:pPr>
                                </w:p>
                              </w:tc>
                              <w:tc>
                                <w:tcPr>
                                  <w:tcW w:w="969" w:type="dxa"/>
                                  <w:gridSpan w:val="3"/>
                                  <w:tcBorders>
                                    <w:bottom w:val="single" w:sz="4" w:space="0" w:color="000000"/>
                                  </w:tcBorders>
                                </w:tcPr>
                                <w:p w:rsidR="00AC46CE" w:rsidRDefault="00AC46CE">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AC46CE" w:rsidRPr="00AC6EC8" w:rsidRDefault="00AC46CE">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Pr="00AC6EC8">
                                    <w:rPr>
                                      <w:i/>
                                      <w:w w:val="55"/>
                                      <w:sz w:val="28"/>
                                      <w:lang w:val="en-US"/>
                                    </w:rPr>
                                    <w:t>Ю</w:t>
                                  </w: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4001" w:type="dxa"/>
                                  <w:gridSpan w:val="2"/>
                                  <w:vMerge w:val="restart"/>
                                </w:tcPr>
                                <w:p w:rsidR="00AC46CE" w:rsidRDefault="00AC46CE">
                                  <w:pPr>
                                    <w:pStyle w:val="TableParagraph"/>
                                    <w:spacing w:before="142"/>
                                    <w:ind w:left="58"/>
                                    <w:rPr>
                                      <w:i/>
                                      <w:sz w:val="85"/>
                                    </w:rPr>
                                  </w:pPr>
                                  <w:r>
                                    <w:rPr>
                                      <w:i/>
                                      <w:spacing w:val="-16"/>
                                      <w:w w:val="50"/>
                                      <w:sz w:val="85"/>
                                    </w:rPr>
                                    <w:t>Цифровой автомат</w:t>
                                  </w:r>
                                </w:p>
                              </w:tc>
                              <w:tc>
                                <w:tcPr>
                                  <w:tcW w:w="858" w:type="dxa"/>
                                  <w:gridSpan w:val="3"/>
                                </w:tcPr>
                                <w:p w:rsidR="00AC46CE" w:rsidRDefault="00AC46CE">
                                  <w:pPr>
                                    <w:pStyle w:val="TableParagraph"/>
                                    <w:spacing w:line="223" w:lineRule="exact"/>
                                    <w:ind w:left="215"/>
                                    <w:rPr>
                                      <w:i/>
                                      <w:sz w:val="30"/>
                                    </w:rPr>
                                  </w:pPr>
                                  <w:r>
                                    <w:rPr>
                                      <w:i/>
                                      <w:w w:val="70"/>
                                      <w:sz w:val="30"/>
                                    </w:rPr>
                                    <w:t>Лит.</w:t>
                                  </w:r>
                                </w:p>
                              </w:tc>
                              <w:tc>
                                <w:tcPr>
                                  <w:tcW w:w="858" w:type="dxa"/>
                                  <w:gridSpan w:val="3"/>
                                </w:tcPr>
                                <w:p w:rsidR="00AC46CE" w:rsidRDefault="00AC46CE">
                                  <w:pPr>
                                    <w:pStyle w:val="TableParagraph"/>
                                    <w:spacing w:line="223" w:lineRule="exact"/>
                                    <w:ind w:left="141"/>
                                    <w:rPr>
                                      <w:i/>
                                      <w:sz w:val="30"/>
                                    </w:rPr>
                                  </w:pPr>
                                  <w:r>
                                    <w:rPr>
                                      <w:i/>
                                      <w:w w:val="80"/>
                                      <w:sz w:val="30"/>
                                    </w:rPr>
                                    <w:t>Лист</w:t>
                                  </w:r>
                                </w:p>
                              </w:tc>
                              <w:tc>
                                <w:tcPr>
                                  <w:tcW w:w="1143" w:type="dxa"/>
                                </w:tcPr>
                                <w:p w:rsidR="00AC46CE" w:rsidRDefault="00AC46CE">
                                  <w:pPr>
                                    <w:pStyle w:val="TableParagraph"/>
                                    <w:spacing w:line="223" w:lineRule="exact"/>
                                    <w:ind w:left="53" w:right="81"/>
                                    <w:jc w:val="center"/>
                                    <w:rPr>
                                      <w:i/>
                                      <w:sz w:val="30"/>
                                    </w:rPr>
                                  </w:pPr>
                                  <w:r>
                                    <w:rPr>
                                      <w:i/>
                                      <w:w w:val="75"/>
                                      <w:sz w:val="30"/>
                                    </w:rPr>
                                    <w:t>Листов</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AC46CE" w:rsidRDefault="00AC46CE">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1" w:type="dxa"/>
                                  <w:tcBorders>
                                    <w:right w:val="single" w:sz="4" w:space="0" w:color="000000"/>
                                  </w:tcBorders>
                                </w:tcPr>
                                <w:p w:rsidR="00AC46CE" w:rsidRDefault="00AC46CE">
                                  <w:pPr>
                                    <w:pStyle w:val="TableParagraph"/>
                                    <w:rPr>
                                      <w:rFonts w:ascii="Times New Roman"/>
                                      <w:sz w:val="16"/>
                                    </w:rPr>
                                  </w:pPr>
                                </w:p>
                              </w:tc>
                              <w:tc>
                                <w:tcPr>
                                  <w:tcW w:w="291" w:type="dxa"/>
                                  <w:tcBorders>
                                    <w:left w:val="single" w:sz="4" w:space="0" w:color="000000"/>
                                    <w:right w:val="single" w:sz="4" w:space="0" w:color="000000"/>
                                  </w:tcBorders>
                                </w:tcPr>
                                <w:p w:rsidR="00AC46CE" w:rsidRDefault="00AC46CE">
                                  <w:pPr>
                                    <w:pStyle w:val="TableParagraph"/>
                                    <w:rPr>
                                      <w:rFonts w:ascii="Times New Roman"/>
                                      <w:sz w:val="16"/>
                                    </w:rPr>
                                  </w:pPr>
                                </w:p>
                              </w:tc>
                              <w:tc>
                                <w:tcPr>
                                  <w:tcW w:w="286" w:type="dxa"/>
                                  <w:tcBorders>
                                    <w:left w:val="single" w:sz="4" w:space="0" w:color="000000"/>
                                  </w:tcBorders>
                                </w:tcPr>
                                <w:p w:rsidR="00AC46CE" w:rsidRDefault="00AC46CE">
                                  <w:pPr>
                                    <w:pStyle w:val="TableParagraph"/>
                                    <w:rPr>
                                      <w:rFonts w:ascii="Times New Roman"/>
                                      <w:sz w:val="16"/>
                                    </w:rPr>
                                  </w:pPr>
                                </w:p>
                              </w:tc>
                              <w:tc>
                                <w:tcPr>
                                  <w:tcW w:w="858" w:type="dxa"/>
                                  <w:gridSpan w:val="3"/>
                                </w:tcPr>
                                <w:p w:rsidR="00AC46CE" w:rsidRDefault="00AC46CE">
                                  <w:pPr>
                                    <w:pStyle w:val="TableParagraph"/>
                                    <w:spacing w:line="218" w:lineRule="exact"/>
                                    <w:ind w:right="28"/>
                                    <w:jc w:val="center"/>
                                    <w:rPr>
                                      <w:i/>
                                      <w:sz w:val="30"/>
                                    </w:rPr>
                                  </w:pPr>
                                  <w:r>
                                    <w:rPr>
                                      <w:i/>
                                      <w:w w:val="50"/>
                                      <w:sz w:val="30"/>
                                    </w:rPr>
                                    <w:t>1</w:t>
                                  </w:r>
                                </w:p>
                              </w:tc>
                              <w:tc>
                                <w:tcPr>
                                  <w:tcW w:w="1143" w:type="dxa"/>
                                </w:tcPr>
                                <w:p w:rsidR="00AC46CE" w:rsidRDefault="00AC46CE">
                                  <w:pPr>
                                    <w:pStyle w:val="TableParagraph"/>
                                    <w:spacing w:line="218" w:lineRule="exact"/>
                                    <w:ind w:right="28"/>
                                    <w:jc w:val="center"/>
                                    <w:rPr>
                                      <w:i/>
                                      <w:sz w:val="30"/>
                                    </w:rPr>
                                  </w:pPr>
                                  <w:r>
                                    <w:rPr>
                                      <w:i/>
                                      <w:w w:val="67"/>
                                      <w:sz w:val="30"/>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val="restart"/>
                                </w:tcPr>
                                <w:p w:rsidR="00AC46CE" w:rsidRDefault="00AC46CE">
                                  <w:pPr>
                                    <w:pStyle w:val="TableParagraph"/>
                                    <w:rPr>
                                      <w:rFonts w:ascii="Times New Roman"/>
                                      <w:sz w:val="36"/>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tcBorders>
                                </w:tcPr>
                                <w:p w:rsidR="00AC46CE" w:rsidRDefault="00AC46CE">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bl>
                          <w:p w:rsidR="00AC46CE" w:rsidRDefault="00AC46CE">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margin-left:23pt;margin-top:0;width:561pt;height:817.5pt;z-index:251739136;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1tAIAALM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" filled="f" stroked="f">
                <v:textbox inset="0,0,0,0">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AC46CE" w:rsidTr="00C44333">
                        <w:trPr>
                          <w:trHeight w:val="802"/>
                        </w:trPr>
                        <w:tc>
                          <w:tcPr>
                            <w:tcW w:w="285" w:type="dxa"/>
                            <w:vMerge w:val="restart"/>
                            <w:textDirection w:val="btLr"/>
                          </w:tcPr>
                          <w:p w:rsidR="00AC46CE" w:rsidRDefault="00AC46CE">
                            <w:pPr>
                              <w:pStyle w:val="TableParagraph"/>
                              <w:spacing w:line="218" w:lineRule="exact"/>
                              <w:ind w:left="1068"/>
                              <w:rPr>
                                <w:i/>
                                <w:sz w:val="30"/>
                              </w:rPr>
                            </w:pPr>
                            <w:r>
                              <w:rPr>
                                <w:i/>
                                <w:w w:val="70"/>
                                <w:sz w:val="30"/>
                              </w:rPr>
                              <w:t>Перв. примен.</w:t>
                            </w:r>
                          </w:p>
                        </w:tc>
                        <w:tc>
                          <w:tcPr>
                            <w:tcW w:w="401" w:type="dxa"/>
                            <w:vMerge w:val="restart"/>
                          </w:tcPr>
                          <w:p w:rsidR="00AC46CE" w:rsidRDefault="00AC46CE">
                            <w:pPr>
                              <w:pStyle w:val="TableParagraph"/>
                              <w:rPr>
                                <w:rFonts w:ascii="Times New Roman"/>
                                <w:sz w:val="36"/>
                              </w:rPr>
                            </w:pPr>
                          </w:p>
                        </w:tc>
                        <w:tc>
                          <w:tcPr>
                            <w:tcW w:w="342" w:type="dxa"/>
                            <w:textDirection w:val="btLr"/>
                          </w:tcPr>
                          <w:p w:rsidR="00AC46CE" w:rsidRDefault="00AC46CE">
                            <w:pPr>
                              <w:pStyle w:val="TableParagraph"/>
                              <w:spacing w:line="275" w:lineRule="exact"/>
                              <w:ind w:left="-23"/>
                              <w:rPr>
                                <w:i/>
                                <w:sz w:val="30"/>
                              </w:rPr>
                            </w:pPr>
                            <w:r>
                              <w:rPr>
                                <w:i/>
                                <w:spacing w:val="-7"/>
                                <w:w w:val="70"/>
                                <w:sz w:val="30"/>
                              </w:rPr>
                              <w:t>Формат</w:t>
                            </w:r>
                          </w:p>
                        </w:tc>
                        <w:tc>
                          <w:tcPr>
                            <w:tcW w:w="342" w:type="dxa"/>
                            <w:textDirection w:val="btLr"/>
                          </w:tcPr>
                          <w:p w:rsidR="00AC46CE" w:rsidRDefault="00AC46CE">
                            <w:pPr>
                              <w:pStyle w:val="TableParagraph"/>
                              <w:spacing w:line="275" w:lineRule="exact"/>
                              <w:ind w:left="138"/>
                              <w:rPr>
                                <w:i/>
                                <w:sz w:val="30"/>
                              </w:rPr>
                            </w:pPr>
                            <w:r>
                              <w:rPr>
                                <w:i/>
                                <w:w w:val="80"/>
                                <w:sz w:val="30"/>
                              </w:rPr>
                              <w:t>Зона</w:t>
                            </w:r>
                          </w:p>
                        </w:tc>
                        <w:tc>
                          <w:tcPr>
                            <w:tcW w:w="452" w:type="dxa"/>
                            <w:gridSpan w:val="2"/>
                            <w:textDirection w:val="btLr"/>
                          </w:tcPr>
                          <w:p w:rsidR="00AC46CE" w:rsidRDefault="00AC46CE">
                            <w:pPr>
                              <w:pStyle w:val="TableParagraph"/>
                              <w:spacing w:before="22"/>
                              <w:ind w:left="210"/>
                              <w:rPr>
                                <w:i/>
                                <w:sz w:val="30"/>
                              </w:rPr>
                            </w:pPr>
                            <w:r>
                              <w:rPr>
                                <w:i/>
                                <w:w w:val="70"/>
                                <w:sz w:val="30"/>
                              </w:rPr>
                              <w:t>Поз.</w:t>
                            </w:r>
                          </w:p>
                        </w:tc>
                        <w:tc>
                          <w:tcPr>
                            <w:tcW w:w="3999" w:type="dxa"/>
                            <w:gridSpan w:val="4"/>
                          </w:tcPr>
                          <w:p w:rsidR="00AC46CE" w:rsidRDefault="00AC46CE">
                            <w:pPr>
                              <w:pStyle w:val="TableParagraph"/>
                              <w:spacing w:before="115"/>
                              <w:ind w:left="1100"/>
                              <w:rPr>
                                <w:i/>
                                <w:sz w:val="44"/>
                              </w:rPr>
                            </w:pPr>
                            <w:r>
                              <w:rPr>
                                <w:i/>
                                <w:w w:val="75"/>
                                <w:sz w:val="44"/>
                              </w:rPr>
                              <w:t>Обозначение</w:t>
                            </w:r>
                          </w:p>
                        </w:tc>
                        <w:tc>
                          <w:tcPr>
                            <w:tcW w:w="3603" w:type="dxa"/>
                            <w:gridSpan w:val="5"/>
                          </w:tcPr>
                          <w:p w:rsidR="00AC46CE" w:rsidRDefault="00AC46CE">
                            <w:pPr>
                              <w:pStyle w:val="TableParagraph"/>
                              <w:spacing w:before="115"/>
                              <w:ind w:left="812"/>
                              <w:rPr>
                                <w:i/>
                                <w:sz w:val="44"/>
                              </w:rPr>
                            </w:pPr>
                            <w:r>
                              <w:rPr>
                                <w:i/>
                                <w:w w:val="75"/>
                                <w:sz w:val="44"/>
                              </w:rPr>
                              <w:t>Наименование</w:t>
                            </w:r>
                          </w:p>
                        </w:tc>
                        <w:tc>
                          <w:tcPr>
                            <w:tcW w:w="571" w:type="dxa"/>
                            <w:textDirection w:val="btLr"/>
                          </w:tcPr>
                          <w:p w:rsidR="00AC46CE" w:rsidRDefault="00AC46CE">
                            <w:pPr>
                              <w:pStyle w:val="TableParagraph"/>
                              <w:spacing w:before="80"/>
                              <w:ind w:left="207"/>
                              <w:rPr>
                                <w:i/>
                                <w:sz w:val="30"/>
                              </w:rPr>
                            </w:pPr>
                            <w:r>
                              <w:rPr>
                                <w:i/>
                                <w:w w:val="70"/>
                                <w:sz w:val="30"/>
                              </w:rPr>
                              <w:t>Кол.</w:t>
                            </w:r>
                          </w:p>
                        </w:tc>
                        <w:tc>
                          <w:tcPr>
                            <w:tcW w:w="1260" w:type="dxa"/>
                            <w:gridSpan w:val="2"/>
                          </w:tcPr>
                          <w:p w:rsidR="00AC46CE" w:rsidRDefault="00AC46CE">
                            <w:pPr>
                              <w:pStyle w:val="TableParagraph"/>
                              <w:spacing w:line="369" w:lineRule="exact"/>
                              <w:ind w:left="82"/>
                              <w:rPr>
                                <w:i/>
                                <w:sz w:val="44"/>
                              </w:rPr>
                            </w:pPr>
                            <w:r>
                              <w:rPr>
                                <w:i/>
                                <w:spacing w:val="-10"/>
                                <w:w w:val="75"/>
                                <w:sz w:val="44"/>
                              </w:rPr>
                              <w:t>Приме-</w:t>
                            </w:r>
                          </w:p>
                          <w:p w:rsidR="00AC46CE" w:rsidRDefault="00AC46CE">
                            <w:pPr>
                              <w:pStyle w:val="TableParagraph"/>
                              <w:spacing w:line="416" w:lineRule="exact"/>
                              <w:ind w:left="82"/>
                              <w:rPr>
                                <w:i/>
                                <w:sz w:val="44"/>
                              </w:rPr>
                            </w:pPr>
                            <w:r>
                              <w:rPr>
                                <w:i/>
                                <w:w w:val="75"/>
                                <w:sz w:val="44"/>
                              </w:rPr>
                              <w:t>чание</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32"/>
                              </w:rPr>
                            </w:pPr>
                          </w:p>
                        </w:tc>
                        <w:tc>
                          <w:tcPr>
                            <w:tcW w:w="342" w:type="dxa"/>
                            <w:tcBorders>
                              <w:bottom w:val="single" w:sz="4" w:space="0" w:color="000000"/>
                            </w:tcBorders>
                          </w:tcPr>
                          <w:p w:rsidR="00AC46CE" w:rsidRDefault="00AC46CE">
                            <w:pPr>
                              <w:pStyle w:val="TableParagraph"/>
                              <w:rPr>
                                <w:rFonts w:ascii="Times New Roman"/>
                                <w:sz w:val="32"/>
                              </w:rPr>
                            </w:pPr>
                          </w:p>
                        </w:tc>
                        <w:tc>
                          <w:tcPr>
                            <w:tcW w:w="452" w:type="dxa"/>
                            <w:gridSpan w:val="2"/>
                            <w:tcBorders>
                              <w:bottom w:val="single" w:sz="4" w:space="0" w:color="000000"/>
                            </w:tcBorders>
                          </w:tcPr>
                          <w:p w:rsidR="00AC46CE" w:rsidRDefault="00AC46CE">
                            <w:pPr>
                              <w:pStyle w:val="TableParagraph"/>
                              <w:rPr>
                                <w:rFonts w:ascii="Times New Roman"/>
                                <w:sz w:val="32"/>
                              </w:rPr>
                            </w:pPr>
                          </w:p>
                        </w:tc>
                        <w:tc>
                          <w:tcPr>
                            <w:tcW w:w="3999" w:type="dxa"/>
                            <w:gridSpan w:val="4"/>
                            <w:tcBorders>
                              <w:bottom w:val="single" w:sz="4" w:space="0" w:color="000000"/>
                            </w:tcBorders>
                          </w:tcPr>
                          <w:p w:rsidR="00AC46CE" w:rsidRDefault="00AC46CE">
                            <w:pPr>
                              <w:pStyle w:val="TableParagraph"/>
                              <w:rPr>
                                <w:rFonts w:ascii="Times New Roman"/>
                                <w:sz w:val="32"/>
                              </w:rPr>
                            </w:pPr>
                          </w:p>
                        </w:tc>
                        <w:tc>
                          <w:tcPr>
                            <w:tcW w:w="3603" w:type="dxa"/>
                            <w:gridSpan w:val="5"/>
                            <w:tcBorders>
                              <w:bottom w:val="single" w:sz="4" w:space="0" w:color="000000"/>
                            </w:tcBorders>
                          </w:tcPr>
                          <w:p w:rsidR="00AC46CE" w:rsidRDefault="00AC46CE">
                            <w:pPr>
                              <w:pStyle w:val="TableParagraph"/>
                              <w:rPr>
                                <w:rFonts w:ascii="Times New Roman"/>
                                <w:sz w:val="32"/>
                              </w:rPr>
                            </w:pPr>
                          </w:p>
                        </w:tc>
                        <w:tc>
                          <w:tcPr>
                            <w:tcW w:w="571" w:type="dxa"/>
                            <w:tcBorders>
                              <w:bottom w:val="single" w:sz="4" w:space="0" w:color="000000"/>
                            </w:tcBorders>
                          </w:tcPr>
                          <w:p w:rsidR="00AC46CE" w:rsidRDefault="00AC46CE">
                            <w:pPr>
                              <w:pStyle w:val="TableParagraph"/>
                              <w:rPr>
                                <w:rFonts w:ascii="Times New Roman"/>
                                <w:sz w:val="32"/>
                              </w:rPr>
                            </w:pPr>
                          </w:p>
                        </w:tc>
                        <w:tc>
                          <w:tcPr>
                            <w:tcW w:w="1260" w:type="dxa"/>
                            <w:gridSpan w:val="2"/>
                            <w:tcBorders>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18"/>
                        </w:trPr>
                        <w:tc>
                          <w:tcPr>
                            <w:tcW w:w="285" w:type="dxa"/>
                            <w:vMerge w:val="restart"/>
                            <w:textDirection w:val="btLr"/>
                          </w:tcPr>
                          <w:p w:rsidR="00AC46CE" w:rsidRDefault="00AC46CE">
                            <w:pPr>
                              <w:pStyle w:val="TableParagraph"/>
                              <w:spacing w:line="218" w:lineRule="exact"/>
                              <w:ind w:left="1085" w:right="1199"/>
                              <w:jc w:val="center"/>
                              <w:rPr>
                                <w:i/>
                                <w:sz w:val="30"/>
                              </w:rPr>
                            </w:pPr>
                            <w:r>
                              <w:rPr>
                                <w:i/>
                                <w:w w:val="70"/>
                                <w:sz w:val="30"/>
                              </w:rPr>
                              <w:t>Спра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val="restart"/>
                            <w:textDirection w:val="btLr"/>
                          </w:tcPr>
                          <w:p w:rsidR="00AC46CE" w:rsidRDefault="00AC46CE">
                            <w:pPr>
                              <w:pStyle w:val="TableParagraph"/>
                              <w:spacing w:line="218" w:lineRule="exact"/>
                              <w:ind w:left="339"/>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AC46CE" w:rsidRDefault="00AC46CE">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6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89"/>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ED1746">
                              <w:rPr>
                                <w:i/>
                                <w:spacing w:val="-10"/>
                                <w:w w:val="67"/>
                                <w:sz w:val="40"/>
                              </w:rPr>
                              <w:t xml:space="preserve">К53-68 "R" - 25В </w:t>
                            </w:r>
                            <w:r w:rsidRPr="00ED1746">
                              <w:rPr>
                                <w:i/>
                                <w:spacing w:val="-9"/>
                                <w:w w:val="95"/>
                                <w:sz w:val="40"/>
                              </w:rPr>
                              <w:t>-</w:t>
                            </w:r>
                            <w:r w:rsidRPr="00ED1746">
                              <w:rPr>
                                <w:i/>
                                <w:spacing w:val="-11"/>
                                <w:w w:val="64"/>
                                <w:sz w:val="40"/>
                              </w:rPr>
                              <w:t>0</w:t>
                            </w:r>
                            <w:r w:rsidRPr="00ED1746">
                              <w:rPr>
                                <w:i/>
                                <w:spacing w:val="-6"/>
                                <w:w w:val="42"/>
                                <w:sz w:val="40"/>
                              </w:rPr>
                              <w:t>,</w:t>
                            </w:r>
                            <w:r w:rsidRPr="00ED1746">
                              <w:rPr>
                                <w:i/>
                                <w:w w:val="42"/>
                                <w:sz w:val="40"/>
                              </w:rPr>
                              <w:t>1</w:t>
                            </w:r>
                            <w:r w:rsidRPr="00ED1746">
                              <w:rPr>
                                <w:i/>
                                <w:spacing w:val="-26"/>
                                <w:sz w:val="40"/>
                              </w:rPr>
                              <w:t xml:space="preserve"> </w:t>
                            </w:r>
                            <w:r w:rsidRPr="00ED1746">
                              <w:rPr>
                                <w:i/>
                                <w:spacing w:val="-11"/>
                                <w:w w:val="52"/>
                                <w:sz w:val="40"/>
                              </w:rPr>
                              <w:t>м</w:t>
                            </w:r>
                            <w:r w:rsidRPr="00ED1746">
                              <w:rPr>
                                <w:i/>
                                <w:spacing w:val="-9"/>
                                <w:w w:val="67"/>
                                <w:sz w:val="40"/>
                              </w:rPr>
                              <w:t>к</w:t>
                            </w:r>
                            <w:r w:rsidRPr="00ED1746">
                              <w:rPr>
                                <w:i/>
                                <w:spacing w:val="-19"/>
                                <w:w w:val="64"/>
                                <w:sz w:val="40"/>
                              </w:rPr>
                              <w:t>Ф</w:t>
                            </w:r>
                            <w:r w:rsidRPr="00ED1746">
                              <w:rPr>
                                <w:i/>
                                <w:spacing w:val="-9"/>
                                <w:w w:val="57"/>
                                <w:sz w:val="40"/>
                              </w:rPr>
                              <w:t>±</w:t>
                            </w:r>
                            <w:r w:rsidRPr="00ED1746">
                              <w:rPr>
                                <w:i/>
                                <w:spacing w:val="-5"/>
                                <w:w w:val="42"/>
                                <w:sz w:val="40"/>
                              </w:rPr>
                              <w:t>1</w:t>
                            </w:r>
                            <w:r w:rsidRPr="00ED1746">
                              <w:rPr>
                                <w:i/>
                                <w:spacing w:val="-12"/>
                                <w:w w:val="64"/>
                                <w:sz w:val="40"/>
                              </w:rPr>
                              <w:t>0</w:t>
                            </w:r>
                            <w:r w:rsidRPr="00ED1746">
                              <w:rPr>
                                <w:i/>
                                <w:w w:val="75"/>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60"/>
                                <w:sz w:val="44"/>
                              </w:rPr>
                              <w:t>C5...C12</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spacing w:val="-8"/>
                                <w:w w:val="60"/>
                                <w:sz w:val="44"/>
                              </w:rPr>
                              <w:t>C13...C18</w:t>
                            </w:r>
                          </w:p>
                        </w:tc>
                      </w:tr>
                      <w:tr w:rsidR="00AC46CE" w:rsidTr="00C44333">
                        <w:trPr>
                          <w:trHeight w:val="126"/>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AC46CE" w:rsidRDefault="00AC46CE">
                            <w:pPr>
                              <w:pStyle w:val="TableParagraph"/>
                              <w:spacing w:line="391" w:lineRule="exact"/>
                              <w:ind w:left="25"/>
                              <w:rPr>
                                <w:i/>
                                <w:sz w:val="44"/>
                              </w:rPr>
                            </w:pPr>
                            <w:r>
                              <w:rPr>
                                <w:i/>
                                <w:spacing w:val="-8"/>
                                <w:w w:val="60"/>
                                <w:sz w:val="44"/>
                              </w:rPr>
                              <w:t>C21...C24</w:t>
                            </w:r>
                          </w:p>
                        </w:tc>
                      </w:tr>
                      <w:tr w:rsidR="00AC46CE" w:rsidTr="00C44333">
                        <w:trPr>
                          <w:trHeight w:val="237"/>
                        </w:trPr>
                        <w:tc>
                          <w:tcPr>
                            <w:tcW w:w="285" w:type="dxa"/>
                            <w:vMerge w:val="restart"/>
                            <w:textDirection w:val="btLr"/>
                          </w:tcPr>
                          <w:p w:rsidR="00AC46CE" w:rsidRDefault="00AC46CE">
                            <w:pPr>
                              <w:pStyle w:val="TableParagraph"/>
                              <w:spacing w:line="218" w:lineRule="exact"/>
                              <w:ind w:left="66"/>
                              <w:rPr>
                                <w:i/>
                                <w:sz w:val="30"/>
                              </w:rPr>
                            </w:pPr>
                            <w:r>
                              <w:rPr>
                                <w:i/>
                                <w:w w:val="70"/>
                                <w:sz w:val="30"/>
                              </w:rPr>
                              <w:t>Взам. ин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8</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AC46CE" w:rsidRPr="00ED1746" w:rsidRDefault="00AC46CE">
                            <w:pPr>
                              <w:pStyle w:val="TableParagraph"/>
                              <w:rPr>
                                <w:rFonts w:ascii="Times New Roman"/>
                                <w:sz w:val="36"/>
                              </w:rPr>
                            </w:pPr>
                          </w:p>
                        </w:tc>
                        <w:tc>
                          <w:tcPr>
                            <w:tcW w:w="3603" w:type="dxa"/>
                            <w:gridSpan w:val="5"/>
                            <w:tcBorders>
                              <w:top w:val="single" w:sz="4" w:space="0" w:color="000000"/>
                              <w:bottom w:val="single" w:sz="4" w:space="0" w:color="000000"/>
                            </w:tcBorders>
                          </w:tcPr>
                          <w:p w:rsidR="00AC46CE" w:rsidRPr="00ED1746" w:rsidRDefault="00AC46CE">
                            <w:pPr>
                              <w:pStyle w:val="TableParagraph"/>
                              <w:spacing w:line="391" w:lineRule="exact"/>
                              <w:ind w:left="38"/>
                              <w:rPr>
                                <w:i/>
                                <w:sz w:val="36"/>
                              </w:rPr>
                            </w:pPr>
                            <w:r w:rsidRPr="00ED1746">
                              <w:rPr>
                                <w:i/>
                                <w:spacing w:val="-10"/>
                                <w:w w:val="67"/>
                                <w:sz w:val="36"/>
                              </w:rPr>
                              <w:t xml:space="preserve">К53-68 "R" - 25В </w:t>
                            </w:r>
                            <w:r w:rsidRPr="00ED1746">
                              <w:rPr>
                                <w:i/>
                                <w:spacing w:val="-9"/>
                                <w:w w:val="92"/>
                                <w:sz w:val="36"/>
                              </w:rPr>
                              <w:t>-</w:t>
                            </w:r>
                            <w:r w:rsidRPr="00ED1746">
                              <w:rPr>
                                <w:i/>
                                <w:spacing w:val="-6"/>
                                <w:w w:val="41"/>
                                <w:sz w:val="36"/>
                              </w:rPr>
                              <w:t>1</w:t>
                            </w:r>
                            <w:r w:rsidRPr="00ED1746">
                              <w:rPr>
                                <w:i/>
                                <w:spacing w:val="-10"/>
                                <w:w w:val="62"/>
                                <w:sz w:val="36"/>
                              </w:rPr>
                              <w:t>00</w:t>
                            </w:r>
                            <w:r w:rsidRPr="00ED1746">
                              <w:rPr>
                                <w:i/>
                                <w:w w:val="62"/>
                                <w:sz w:val="36"/>
                              </w:rPr>
                              <w:t>0</w:t>
                            </w:r>
                            <w:r w:rsidRPr="00ED1746">
                              <w:rPr>
                                <w:i/>
                                <w:spacing w:val="-35"/>
                                <w:sz w:val="36"/>
                              </w:rPr>
                              <w:t xml:space="preserve"> </w:t>
                            </w:r>
                            <w:r w:rsidRPr="00ED1746">
                              <w:rPr>
                                <w:i/>
                                <w:spacing w:val="-9"/>
                                <w:w w:val="56"/>
                                <w:sz w:val="36"/>
                              </w:rPr>
                              <w:t>п</w:t>
                            </w:r>
                            <w:r w:rsidRPr="00ED1746">
                              <w:rPr>
                                <w:i/>
                                <w:spacing w:val="-17"/>
                                <w:w w:val="63"/>
                                <w:sz w:val="36"/>
                              </w:rPr>
                              <w:t>Ф</w:t>
                            </w:r>
                            <w:r w:rsidRPr="00ED1746">
                              <w:rPr>
                                <w:i/>
                                <w:spacing w:val="-9"/>
                                <w:w w:val="56"/>
                                <w:sz w:val="36"/>
                              </w:rPr>
                              <w:t>±</w:t>
                            </w:r>
                            <w:r w:rsidRPr="00ED1746">
                              <w:rPr>
                                <w:i/>
                                <w:spacing w:val="-6"/>
                                <w:w w:val="41"/>
                                <w:sz w:val="36"/>
                              </w:rPr>
                              <w:t>1</w:t>
                            </w:r>
                            <w:r w:rsidRPr="00ED1746">
                              <w:rPr>
                                <w:i/>
                                <w:spacing w:val="-11"/>
                                <w:w w:val="62"/>
                                <w:sz w:val="36"/>
                              </w:rPr>
                              <w:t>0</w:t>
                            </w:r>
                            <w:r w:rsidRPr="00ED1746">
                              <w:rPr>
                                <w:i/>
                                <w:w w:val="73"/>
                                <w:sz w:val="36"/>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6</w:t>
                            </w:r>
                          </w:p>
                        </w:tc>
                      </w:tr>
                      <w:tr w:rsidR="00AC46CE" w:rsidTr="00C44333">
                        <w:trPr>
                          <w:trHeight w:val="17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9"/>
                              <w:rPr>
                                <w:i/>
                                <w:sz w:val="43"/>
                              </w:rPr>
                            </w:pPr>
                            <w:r w:rsidRPr="00093DF1">
                              <w:rPr>
                                <w:i/>
                                <w:spacing w:val="-10"/>
                                <w:w w:val="67"/>
                                <w:sz w:val="36"/>
                              </w:rPr>
                              <w:t xml:space="preserve">К53-68 "R" - 25В </w:t>
                            </w:r>
                            <w:r w:rsidRPr="00093DF1">
                              <w:rPr>
                                <w:i/>
                                <w:spacing w:val="-8"/>
                                <w:w w:val="60"/>
                                <w:sz w:val="40"/>
                              </w:rPr>
                              <w:t xml:space="preserve">-2200 </w:t>
                            </w:r>
                            <w:r w:rsidRPr="00093DF1">
                              <w:rPr>
                                <w:i/>
                                <w:spacing w:val="-9"/>
                                <w:w w:val="60"/>
                                <w:sz w:val="40"/>
                              </w:rPr>
                              <w:t>пФ±10%</w:t>
                            </w:r>
                          </w:p>
                        </w:tc>
                        <w:tc>
                          <w:tcPr>
                            <w:tcW w:w="571" w:type="dxa"/>
                            <w:vMerge w:val="restart"/>
                            <w:tcBorders>
                              <w:top w:val="single" w:sz="4" w:space="0" w:color="000000"/>
                              <w:bottom w:val="single" w:sz="4" w:space="0" w:color="000000"/>
                            </w:tcBorders>
                          </w:tcPr>
                          <w:p w:rsidR="00AC46CE" w:rsidRDefault="00AC46CE">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7</w:t>
                            </w:r>
                          </w:p>
                        </w:tc>
                      </w:tr>
                      <w:tr w:rsidR="00AC46CE" w:rsidTr="00C44333">
                        <w:trPr>
                          <w:trHeight w:val="218"/>
                        </w:trPr>
                        <w:tc>
                          <w:tcPr>
                            <w:tcW w:w="285" w:type="dxa"/>
                            <w:vMerge w:val="restart"/>
                            <w:textDirection w:val="btLr"/>
                          </w:tcPr>
                          <w:p w:rsidR="00AC46CE" w:rsidRDefault="00AC46CE">
                            <w:pPr>
                              <w:pStyle w:val="TableParagraph"/>
                              <w:spacing w:line="218" w:lineRule="exact"/>
                              <w:ind w:left="335"/>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093DF1">
                              <w:rPr>
                                <w:i/>
                                <w:spacing w:val="-10"/>
                                <w:w w:val="67"/>
                                <w:sz w:val="36"/>
                              </w:rPr>
                              <w:t>К53-68 "</w:t>
                            </w:r>
                            <w:r>
                              <w:rPr>
                                <w:i/>
                                <w:spacing w:val="-10"/>
                                <w:w w:val="67"/>
                                <w:sz w:val="36"/>
                              </w:rPr>
                              <w:t>S</w:t>
                            </w:r>
                            <w:r w:rsidRPr="00093DF1">
                              <w:rPr>
                                <w:i/>
                                <w:spacing w:val="-10"/>
                                <w:w w:val="67"/>
                                <w:sz w:val="36"/>
                              </w:rPr>
                              <w:t xml:space="preserve">" - 25В </w:t>
                            </w:r>
                            <w:r w:rsidRPr="00093DF1">
                              <w:rPr>
                                <w:i/>
                                <w:spacing w:val="-8"/>
                                <w:w w:val="96"/>
                                <w:sz w:val="40"/>
                              </w:rPr>
                              <w:t>-</w:t>
                            </w:r>
                            <w:r w:rsidRPr="00093DF1">
                              <w:rPr>
                                <w:i/>
                                <w:spacing w:val="-10"/>
                                <w:w w:val="64"/>
                                <w:sz w:val="40"/>
                              </w:rPr>
                              <w:t>4</w:t>
                            </w:r>
                            <w:r w:rsidRPr="00093DF1">
                              <w:rPr>
                                <w:i/>
                                <w:w w:val="64"/>
                                <w:sz w:val="40"/>
                              </w:rPr>
                              <w:t>7</w:t>
                            </w:r>
                            <w:r w:rsidRPr="00093DF1">
                              <w:rPr>
                                <w:i/>
                                <w:spacing w:val="-36"/>
                                <w:sz w:val="40"/>
                              </w:rPr>
                              <w:t xml:space="preserve"> </w:t>
                            </w:r>
                            <w:r w:rsidRPr="00093DF1">
                              <w:rPr>
                                <w:i/>
                                <w:spacing w:val="-10"/>
                                <w:w w:val="52"/>
                                <w:sz w:val="40"/>
                              </w:rPr>
                              <w:t>м</w:t>
                            </w:r>
                            <w:r w:rsidRPr="00093DF1">
                              <w:rPr>
                                <w:i/>
                                <w:spacing w:val="-8"/>
                                <w:w w:val="67"/>
                                <w:sz w:val="40"/>
                              </w:rPr>
                              <w:t>к</w:t>
                            </w:r>
                            <w:r w:rsidRPr="00093DF1">
                              <w:rPr>
                                <w:i/>
                                <w:spacing w:val="-12"/>
                                <w:w w:val="65"/>
                                <w:sz w:val="40"/>
                              </w:rPr>
                              <w:t>Ф</w:t>
                            </w:r>
                            <w:r w:rsidRPr="00093DF1">
                              <w:rPr>
                                <w:i/>
                                <w:spacing w:val="-8"/>
                                <w:w w:val="58"/>
                                <w:sz w:val="40"/>
                              </w:rPr>
                              <w:t>±</w:t>
                            </w:r>
                            <w:r w:rsidRPr="00093DF1">
                              <w:rPr>
                                <w:i/>
                                <w:spacing w:val="-9"/>
                                <w:w w:val="64"/>
                                <w:sz w:val="40"/>
                              </w:rPr>
                              <w:t>20</w:t>
                            </w:r>
                            <w:r w:rsidRPr="00093DF1">
                              <w:rPr>
                                <w:i/>
                                <w:w w:val="76"/>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9</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30"/>
                              </w:rPr>
                            </w:pPr>
                          </w:p>
                        </w:tc>
                        <w:tc>
                          <w:tcPr>
                            <w:tcW w:w="342" w:type="dxa"/>
                            <w:tcBorders>
                              <w:top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tcBorders>
                          </w:tcPr>
                          <w:p w:rsidR="00AC46CE" w:rsidRDefault="00AC46CE">
                            <w:pPr>
                              <w:pStyle w:val="TableParagraph"/>
                              <w:rPr>
                                <w:rFonts w:ascii="Times New Roman"/>
                                <w:sz w:val="30"/>
                              </w:rPr>
                            </w:pPr>
                          </w:p>
                        </w:tc>
                        <w:tc>
                          <w:tcPr>
                            <w:tcW w:w="571" w:type="dxa"/>
                            <w:tcBorders>
                              <w:top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tcBorders>
                          </w:tcPr>
                          <w:p w:rsidR="00AC46CE" w:rsidRDefault="00AC46CE">
                            <w:pPr>
                              <w:pStyle w:val="TableParagraph"/>
                              <w:rPr>
                                <w:rFonts w:ascii="Times New Roman"/>
                                <w:sz w:val="30"/>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16"/>
                              </w:rPr>
                            </w:pPr>
                          </w:p>
                        </w:tc>
                        <w:tc>
                          <w:tcPr>
                            <w:tcW w:w="627" w:type="dxa"/>
                            <w:gridSpan w:val="2"/>
                            <w:tcBorders>
                              <w:bottom w:val="single" w:sz="4" w:space="0" w:color="000000"/>
                            </w:tcBorders>
                          </w:tcPr>
                          <w:p w:rsidR="00AC46CE" w:rsidRDefault="00AC46CE">
                            <w:pPr>
                              <w:pStyle w:val="TableParagraph"/>
                              <w:rPr>
                                <w:rFonts w:ascii="Times New Roman"/>
                                <w:sz w:val="16"/>
                              </w:rPr>
                            </w:pPr>
                          </w:p>
                        </w:tc>
                        <w:tc>
                          <w:tcPr>
                            <w:tcW w:w="1314" w:type="dxa"/>
                            <w:gridSpan w:val="2"/>
                            <w:tcBorders>
                              <w:bottom w:val="single" w:sz="4" w:space="0" w:color="000000"/>
                            </w:tcBorders>
                          </w:tcPr>
                          <w:p w:rsidR="00AC46CE" w:rsidRDefault="00AC46CE">
                            <w:pPr>
                              <w:pStyle w:val="TableParagraph"/>
                              <w:rPr>
                                <w:rFonts w:ascii="Times New Roman"/>
                                <w:sz w:val="16"/>
                              </w:rPr>
                            </w:pP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6862" w:type="dxa"/>
                            <w:gridSpan w:val="9"/>
                            <w:vMerge w:val="restart"/>
                          </w:tcPr>
                          <w:p w:rsidR="00AC46CE" w:rsidRDefault="00AC46CE">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16"/>
                              </w:rPr>
                            </w:pPr>
                          </w:p>
                        </w:tc>
                        <w:tc>
                          <w:tcPr>
                            <w:tcW w:w="627" w:type="dxa"/>
                            <w:gridSpan w:val="2"/>
                            <w:tcBorders>
                              <w:top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6862" w:type="dxa"/>
                            <w:gridSpan w:val="9"/>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Pr>
                          <w:p w:rsidR="00AC46CE" w:rsidRDefault="00AC46CE">
                            <w:pPr>
                              <w:pStyle w:val="TableParagraph"/>
                              <w:spacing w:line="218" w:lineRule="exact"/>
                              <w:ind w:left="27" w:right="-44"/>
                              <w:jc w:val="center"/>
                              <w:rPr>
                                <w:i/>
                                <w:sz w:val="30"/>
                              </w:rPr>
                            </w:pPr>
                            <w:r>
                              <w:rPr>
                                <w:i/>
                                <w:spacing w:val="-6"/>
                                <w:w w:val="55"/>
                                <w:sz w:val="30"/>
                              </w:rPr>
                              <w:t>Изм</w:t>
                            </w:r>
                          </w:p>
                        </w:tc>
                        <w:tc>
                          <w:tcPr>
                            <w:tcW w:w="627" w:type="dxa"/>
                            <w:gridSpan w:val="2"/>
                          </w:tcPr>
                          <w:p w:rsidR="00AC46CE" w:rsidRDefault="00AC46CE">
                            <w:pPr>
                              <w:pStyle w:val="TableParagraph"/>
                              <w:spacing w:line="218" w:lineRule="exact"/>
                              <w:ind w:left="84"/>
                              <w:rPr>
                                <w:i/>
                                <w:sz w:val="30"/>
                              </w:rPr>
                            </w:pPr>
                            <w:r>
                              <w:rPr>
                                <w:i/>
                                <w:w w:val="60"/>
                                <w:sz w:val="30"/>
                              </w:rPr>
                              <w:t>Лист</w:t>
                            </w:r>
                          </w:p>
                        </w:tc>
                        <w:tc>
                          <w:tcPr>
                            <w:tcW w:w="1314" w:type="dxa"/>
                            <w:gridSpan w:val="2"/>
                          </w:tcPr>
                          <w:p w:rsidR="00AC46CE" w:rsidRDefault="00AC46CE">
                            <w:pPr>
                              <w:pStyle w:val="TableParagraph"/>
                              <w:spacing w:line="218" w:lineRule="exact"/>
                              <w:ind w:left="231"/>
                              <w:rPr>
                                <w:i/>
                                <w:sz w:val="30"/>
                              </w:rPr>
                            </w:pPr>
                            <w:r>
                              <w:rPr>
                                <w:i/>
                                <w:w w:val="75"/>
                                <w:sz w:val="30"/>
                              </w:rPr>
                              <w:t>№ докум.</w:t>
                            </w:r>
                          </w:p>
                        </w:tc>
                        <w:tc>
                          <w:tcPr>
                            <w:tcW w:w="855" w:type="dxa"/>
                          </w:tcPr>
                          <w:p w:rsidR="00AC46CE" w:rsidRDefault="00AC46CE">
                            <w:pPr>
                              <w:pStyle w:val="TableParagraph"/>
                              <w:spacing w:line="218" w:lineRule="exact"/>
                              <w:ind w:left="188"/>
                              <w:rPr>
                                <w:i/>
                                <w:sz w:val="30"/>
                              </w:rPr>
                            </w:pPr>
                            <w:r>
                              <w:rPr>
                                <w:i/>
                                <w:w w:val="70"/>
                                <w:sz w:val="30"/>
                              </w:rPr>
                              <w:t>Подп.</w:t>
                            </w:r>
                          </w:p>
                        </w:tc>
                        <w:tc>
                          <w:tcPr>
                            <w:tcW w:w="570" w:type="dxa"/>
                          </w:tcPr>
                          <w:p w:rsidR="00AC46CE" w:rsidRDefault="00AC46CE">
                            <w:pPr>
                              <w:pStyle w:val="TableParagraph"/>
                              <w:spacing w:line="218" w:lineRule="exact"/>
                              <w:ind w:left="30"/>
                              <w:rPr>
                                <w:i/>
                                <w:sz w:val="30"/>
                              </w:rPr>
                            </w:pPr>
                            <w:r>
                              <w:rPr>
                                <w:i/>
                                <w:w w:val="60"/>
                                <w:sz w:val="30"/>
                              </w:rPr>
                              <w:t>Дата</w:t>
                            </w:r>
                          </w:p>
                        </w:tc>
                        <w:tc>
                          <w:tcPr>
                            <w:tcW w:w="6862" w:type="dxa"/>
                            <w:gridSpan w:val="9"/>
                            <w:vMerge/>
                            <w:tcBorders>
                              <w:top w:val="nil"/>
                            </w:tcBorders>
                          </w:tcPr>
                          <w:p w:rsidR="00AC46CE" w:rsidRDefault="00AC46CE">
                            <w:pPr>
                              <w:rPr>
                                <w:sz w:val="2"/>
                                <w:szCs w:val="2"/>
                              </w:rPr>
                            </w:pPr>
                          </w:p>
                        </w:tc>
                      </w:tr>
                      <w:tr w:rsidR="00AC46CE" w:rsidTr="00C44333">
                        <w:trPr>
                          <w:trHeight w:val="241"/>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AC46CE" w:rsidRDefault="00AC46CE">
                            <w:pPr>
                              <w:pStyle w:val="TableParagraph"/>
                              <w:rPr>
                                <w:rFonts w:ascii="Times New Roman"/>
                                <w:sz w:val="36"/>
                              </w:rPr>
                            </w:pPr>
                          </w:p>
                        </w:tc>
                        <w:tc>
                          <w:tcPr>
                            <w:tcW w:w="969" w:type="dxa"/>
                            <w:gridSpan w:val="3"/>
                            <w:tcBorders>
                              <w:bottom w:val="single" w:sz="4" w:space="0" w:color="000000"/>
                            </w:tcBorders>
                          </w:tcPr>
                          <w:p w:rsidR="00AC46CE" w:rsidRDefault="00AC46CE">
                            <w:pPr>
                              <w:pStyle w:val="TableParagraph"/>
                              <w:spacing w:line="223" w:lineRule="exact"/>
                              <w:ind w:left="23"/>
                              <w:rPr>
                                <w:i/>
                                <w:sz w:val="30"/>
                              </w:rPr>
                            </w:pPr>
                            <w:r>
                              <w:rPr>
                                <w:i/>
                                <w:w w:val="75"/>
                                <w:sz w:val="30"/>
                              </w:rPr>
                              <w:t>Разраб.</w:t>
                            </w:r>
                          </w:p>
                        </w:tc>
                        <w:tc>
                          <w:tcPr>
                            <w:tcW w:w="1314" w:type="dxa"/>
                            <w:gridSpan w:val="2"/>
                            <w:tcBorders>
                              <w:bottom w:val="single" w:sz="4" w:space="0" w:color="000000"/>
                            </w:tcBorders>
                          </w:tcPr>
                          <w:p w:rsidR="00AC46CE" w:rsidRPr="00AC6EC8" w:rsidRDefault="00AC46CE">
                            <w:pPr>
                              <w:pStyle w:val="TableParagraph"/>
                              <w:spacing w:line="223" w:lineRule="exact"/>
                              <w:ind w:left="25"/>
                              <w:rPr>
                                <w:i/>
                                <w:sz w:val="30"/>
                                <w:lang w:val="en-US"/>
                              </w:rPr>
                            </w:pPr>
                            <w:r w:rsidRPr="00AC6EC8">
                              <w:rPr>
                                <w:i/>
                                <w:w w:val="55"/>
                                <w:sz w:val="28"/>
                                <w:lang w:val="en-US"/>
                              </w:rPr>
                              <w:t>Гончаренко</w:t>
                            </w:r>
                            <w:r w:rsidRPr="00AC6EC8">
                              <w:rPr>
                                <w:i/>
                                <w:w w:val="55"/>
                                <w:sz w:val="28"/>
                              </w:rPr>
                              <w:t xml:space="preserve"> В.</w:t>
                            </w:r>
                            <w:r w:rsidRPr="00AC6EC8">
                              <w:rPr>
                                <w:i/>
                                <w:w w:val="55"/>
                                <w:sz w:val="28"/>
                                <w:lang w:val="en-US"/>
                              </w:rPr>
                              <w:t>Ю</w:t>
                            </w: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4001" w:type="dxa"/>
                            <w:gridSpan w:val="2"/>
                            <w:vMerge w:val="restart"/>
                          </w:tcPr>
                          <w:p w:rsidR="00AC46CE" w:rsidRDefault="00AC46CE">
                            <w:pPr>
                              <w:pStyle w:val="TableParagraph"/>
                              <w:spacing w:before="142"/>
                              <w:ind w:left="58"/>
                              <w:rPr>
                                <w:i/>
                                <w:sz w:val="85"/>
                              </w:rPr>
                            </w:pPr>
                            <w:r>
                              <w:rPr>
                                <w:i/>
                                <w:spacing w:val="-16"/>
                                <w:w w:val="50"/>
                                <w:sz w:val="85"/>
                              </w:rPr>
                              <w:t>Цифровой автомат</w:t>
                            </w:r>
                          </w:p>
                        </w:tc>
                        <w:tc>
                          <w:tcPr>
                            <w:tcW w:w="858" w:type="dxa"/>
                            <w:gridSpan w:val="3"/>
                          </w:tcPr>
                          <w:p w:rsidR="00AC46CE" w:rsidRDefault="00AC46CE">
                            <w:pPr>
                              <w:pStyle w:val="TableParagraph"/>
                              <w:spacing w:line="223" w:lineRule="exact"/>
                              <w:ind w:left="215"/>
                              <w:rPr>
                                <w:i/>
                                <w:sz w:val="30"/>
                              </w:rPr>
                            </w:pPr>
                            <w:r>
                              <w:rPr>
                                <w:i/>
                                <w:w w:val="70"/>
                                <w:sz w:val="30"/>
                              </w:rPr>
                              <w:t>Лит.</w:t>
                            </w:r>
                          </w:p>
                        </w:tc>
                        <w:tc>
                          <w:tcPr>
                            <w:tcW w:w="858" w:type="dxa"/>
                            <w:gridSpan w:val="3"/>
                          </w:tcPr>
                          <w:p w:rsidR="00AC46CE" w:rsidRDefault="00AC46CE">
                            <w:pPr>
                              <w:pStyle w:val="TableParagraph"/>
                              <w:spacing w:line="223" w:lineRule="exact"/>
                              <w:ind w:left="141"/>
                              <w:rPr>
                                <w:i/>
                                <w:sz w:val="30"/>
                              </w:rPr>
                            </w:pPr>
                            <w:r>
                              <w:rPr>
                                <w:i/>
                                <w:w w:val="80"/>
                                <w:sz w:val="30"/>
                              </w:rPr>
                              <w:t>Лист</w:t>
                            </w:r>
                          </w:p>
                        </w:tc>
                        <w:tc>
                          <w:tcPr>
                            <w:tcW w:w="1143" w:type="dxa"/>
                          </w:tcPr>
                          <w:p w:rsidR="00AC46CE" w:rsidRDefault="00AC46CE">
                            <w:pPr>
                              <w:pStyle w:val="TableParagraph"/>
                              <w:spacing w:line="223" w:lineRule="exact"/>
                              <w:ind w:left="53" w:right="81"/>
                              <w:jc w:val="center"/>
                              <w:rPr>
                                <w:i/>
                                <w:sz w:val="30"/>
                              </w:rPr>
                            </w:pPr>
                            <w:r>
                              <w:rPr>
                                <w:i/>
                                <w:w w:val="75"/>
                                <w:sz w:val="30"/>
                              </w:rPr>
                              <w:t>Листов</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AC46CE" w:rsidRDefault="00AC46CE">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1" w:type="dxa"/>
                            <w:tcBorders>
                              <w:right w:val="single" w:sz="4" w:space="0" w:color="000000"/>
                            </w:tcBorders>
                          </w:tcPr>
                          <w:p w:rsidR="00AC46CE" w:rsidRDefault="00AC46CE">
                            <w:pPr>
                              <w:pStyle w:val="TableParagraph"/>
                              <w:rPr>
                                <w:rFonts w:ascii="Times New Roman"/>
                                <w:sz w:val="16"/>
                              </w:rPr>
                            </w:pPr>
                          </w:p>
                        </w:tc>
                        <w:tc>
                          <w:tcPr>
                            <w:tcW w:w="291" w:type="dxa"/>
                            <w:tcBorders>
                              <w:left w:val="single" w:sz="4" w:space="0" w:color="000000"/>
                              <w:right w:val="single" w:sz="4" w:space="0" w:color="000000"/>
                            </w:tcBorders>
                          </w:tcPr>
                          <w:p w:rsidR="00AC46CE" w:rsidRDefault="00AC46CE">
                            <w:pPr>
                              <w:pStyle w:val="TableParagraph"/>
                              <w:rPr>
                                <w:rFonts w:ascii="Times New Roman"/>
                                <w:sz w:val="16"/>
                              </w:rPr>
                            </w:pPr>
                          </w:p>
                        </w:tc>
                        <w:tc>
                          <w:tcPr>
                            <w:tcW w:w="286" w:type="dxa"/>
                            <w:tcBorders>
                              <w:left w:val="single" w:sz="4" w:space="0" w:color="000000"/>
                            </w:tcBorders>
                          </w:tcPr>
                          <w:p w:rsidR="00AC46CE" w:rsidRDefault="00AC46CE">
                            <w:pPr>
                              <w:pStyle w:val="TableParagraph"/>
                              <w:rPr>
                                <w:rFonts w:ascii="Times New Roman"/>
                                <w:sz w:val="16"/>
                              </w:rPr>
                            </w:pPr>
                          </w:p>
                        </w:tc>
                        <w:tc>
                          <w:tcPr>
                            <w:tcW w:w="858" w:type="dxa"/>
                            <w:gridSpan w:val="3"/>
                          </w:tcPr>
                          <w:p w:rsidR="00AC46CE" w:rsidRDefault="00AC46CE">
                            <w:pPr>
                              <w:pStyle w:val="TableParagraph"/>
                              <w:spacing w:line="218" w:lineRule="exact"/>
                              <w:ind w:right="28"/>
                              <w:jc w:val="center"/>
                              <w:rPr>
                                <w:i/>
                                <w:sz w:val="30"/>
                              </w:rPr>
                            </w:pPr>
                            <w:r>
                              <w:rPr>
                                <w:i/>
                                <w:w w:val="50"/>
                                <w:sz w:val="30"/>
                              </w:rPr>
                              <w:t>1</w:t>
                            </w:r>
                          </w:p>
                        </w:tc>
                        <w:tc>
                          <w:tcPr>
                            <w:tcW w:w="1143" w:type="dxa"/>
                          </w:tcPr>
                          <w:p w:rsidR="00AC46CE" w:rsidRDefault="00AC46CE">
                            <w:pPr>
                              <w:pStyle w:val="TableParagraph"/>
                              <w:spacing w:line="218" w:lineRule="exact"/>
                              <w:ind w:right="28"/>
                              <w:jc w:val="center"/>
                              <w:rPr>
                                <w:i/>
                                <w:sz w:val="30"/>
                              </w:rPr>
                            </w:pPr>
                            <w:r>
                              <w:rPr>
                                <w:i/>
                                <w:w w:val="67"/>
                                <w:sz w:val="30"/>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val="restart"/>
                          </w:tcPr>
                          <w:p w:rsidR="00AC46CE" w:rsidRDefault="00AC46CE">
                            <w:pPr>
                              <w:pStyle w:val="TableParagraph"/>
                              <w:rPr>
                                <w:rFonts w:ascii="Times New Roman"/>
                                <w:sz w:val="36"/>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Н.контр.</w:t>
                            </w: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tcBorders>
                          </w:tcPr>
                          <w:p w:rsidR="00AC46CE" w:rsidRDefault="00AC46CE">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bl>
                    <w:p w:rsidR="00AC46CE" w:rsidRDefault="00AC46CE">
                      <w:pPr>
                        <w:pStyle w:val="a5"/>
                      </w:pPr>
                    </w:p>
                  </w:txbxContent>
                </v:textbox>
                <w10:wrap anchorx="page" anchory="margin"/>
              </v:shape>
            </w:pict>
          </mc:Fallback>
        </mc:AlternateContent>
      </w:r>
      <w:r w:rsidR="00AB6791">
        <w:rPr>
          <w:noProof/>
          <w:lang w:bidi="ar-SA"/>
        </w:rPr>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58B26"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04" w:name="354b96f10d6d4dd27832dcb9047c211234cfa3db"/>
      <w:bookmarkEnd w:id="504"/>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Default="002C5F01">
      <w:pPr>
        <w:tabs>
          <w:tab w:val="left" w:pos="9050"/>
          <w:tab w:val="left" w:pos="10184"/>
        </w:tabs>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rPr>
          <w:rFonts w:ascii="Arial" w:hAnsi="Arial"/>
          <w:sz w:val="30"/>
        </w:rPr>
        <w:sectPr w:rsidR="008A7562">
          <w:footerReference w:type="default" r:id="rId92"/>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CF5936">
            <w:pPr>
              <w:pStyle w:val="TableParagraph"/>
              <w:spacing w:line="386" w:lineRule="exact"/>
              <w:ind w:left="29"/>
              <w:rPr>
                <w:i/>
                <w:sz w:val="44"/>
              </w:rPr>
            </w:pPr>
            <w:r w:rsidRPr="00CF5936">
              <w:rPr>
                <w:i/>
                <w:spacing w:val="-10"/>
                <w:w w:val="67"/>
                <w:sz w:val="36"/>
              </w:rPr>
              <w:t>К53-68 "</w:t>
            </w:r>
            <w:r>
              <w:rPr>
                <w:i/>
                <w:spacing w:val="-10"/>
                <w:w w:val="67"/>
                <w:sz w:val="36"/>
                <w:lang w:val="en-US"/>
              </w:rPr>
              <w:t>S</w:t>
            </w:r>
            <w:r w:rsidRPr="00CF5936">
              <w:rPr>
                <w:i/>
                <w:spacing w:val="-10"/>
                <w:w w:val="67"/>
                <w:sz w:val="36"/>
              </w:rPr>
              <w:t xml:space="preserve">" - 25В </w:t>
            </w:r>
            <w:r w:rsidR="002C5F01" w:rsidRPr="00CF5936">
              <w:rPr>
                <w:i/>
                <w:spacing w:val="-10"/>
                <w:w w:val="103"/>
                <w:sz w:val="40"/>
              </w:rPr>
              <w:t>-</w:t>
            </w:r>
            <w:r w:rsidR="002C5F01" w:rsidRPr="00CF5936">
              <w:rPr>
                <w:i/>
                <w:w w:val="46"/>
                <w:sz w:val="40"/>
              </w:rPr>
              <w:t>1</w:t>
            </w:r>
            <w:r w:rsidR="002C5F01" w:rsidRPr="00CF5936">
              <w:rPr>
                <w:i/>
                <w:spacing w:val="-26"/>
                <w:sz w:val="40"/>
              </w:rPr>
              <w:t xml:space="preserve"> </w:t>
            </w:r>
            <w:r w:rsidR="002C5F01" w:rsidRPr="00CF5936">
              <w:rPr>
                <w:i/>
                <w:spacing w:val="-14"/>
                <w:w w:val="56"/>
                <w:sz w:val="40"/>
              </w:rPr>
              <w:t>м</w:t>
            </w:r>
            <w:r w:rsidR="002C5F01" w:rsidRPr="00CF5936">
              <w:rPr>
                <w:i/>
                <w:spacing w:val="-10"/>
                <w:w w:val="73"/>
                <w:sz w:val="40"/>
              </w:rPr>
              <w:t>к</w:t>
            </w:r>
            <w:r w:rsidR="002C5F01" w:rsidRPr="00CF5936">
              <w:rPr>
                <w:i/>
                <w:spacing w:val="-15"/>
                <w:w w:val="70"/>
                <w:sz w:val="40"/>
              </w:rPr>
              <w:t>Ф</w:t>
            </w:r>
            <w:r w:rsidR="002C5F01" w:rsidRPr="00CF5936">
              <w:rPr>
                <w:i/>
                <w:spacing w:val="-10"/>
                <w:w w:val="63"/>
                <w:sz w:val="40"/>
              </w:rPr>
              <w:t>±</w:t>
            </w:r>
            <w:r w:rsidR="002C5F01" w:rsidRPr="00CF5936">
              <w:rPr>
                <w:i/>
                <w:spacing w:val="-9"/>
                <w:w w:val="46"/>
                <w:sz w:val="40"/>
              </w:rPr>
              <w:t>1</w:t>
            </w:r>
            <w:r w:rsidR="002C5F01" w:rsidRPr="00CF5936">
              <w:rPr>
                <w:i/>
                <w:spacing w:val="-14"/>
                <w:w w:val="69"/>
                <w:sz w:val="40"/>
              </w:rPr>
              <w:t>0</w:t>
            </w:r>
            <w:r w:rsidR="002C5F01" w:rsidRPr="00CF5936">
              <w:rPr>
                <w:i/>
                <w:w w:val="82"/>
                <w:sz w:val="40"/>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8</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0"/>
                <w:sz w:val="43"/>
              </w:rPr>
              <w:t>C1...C4,C1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5"/>
                <w:sz w:val="44"/>
              </w:rPr>
              <w:t>C19,C20</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C2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932"/>
              <w:rPr>
                <w:i/>
                <w:sz w:val="44"/>
              </w:rPr>
            </w:pPr>
            <w:r>
              <w:rPr>
                <w:i/>
                <w:w w:val="75"/>
                <w:sz w:val="44"/>
              </w:rPr>
              <w:t>Микросхем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0F43C1">
            <w:pPr>
              <w:pStyle w:val="TableParagraph"/>
              <w:spacing w:line="386" w:lineRule="exact"/>
              <w:ind w:left="29"/>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8</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4A5930">
            <w:pPr>
              <w:pStyle w:val="TableParagraph"/>
              <w:spacing w:line="391" w:lineRule="exact"/>
              <w:ind w:left="29"/>
              <w:rPr>
                <w:i/>
                <w:sz w:val="44"/>
              </w:rPr>
            </w:pPr>
            <w:r w:rsidRPr="004A5930">
              <w:rPr>
                <w:i/>
                <w:spacing w:val="-10"/>
                <w:w w:val="74"/>
                <w:sz w:val="40"/>
              </w:rPr>
              <w:t xml:space="preserve">M74HC4051M1R </w:t>
            </w:r>
            <w:r w:rsidR="002C5F01" w:rsidRPr="004A5930">
              <w:rPr>
                <w:i/>
                <w:spacing w:val="-6"/>
                <w:w w:val="55"/>
                <w:sz w:val="40"/>
              </w:rPr>
              <w:t>(</w:t>
            </w:r>
            <w:r w:rsidR="002C5F01" w:rsidRPr="004A5930">
              <w:rPr>
                <w:i/>
                <w:spacing w:val="-10"/>
                <w:w w:val="67"/>
                <w:sz w:val="40"/>
              </w:rPr>
              <w:t>T</w:t>
            </w:r>
            <w:r w:rsidR="002C5F01" w:rsidRPr="004A5930">
              <w:rPr>
                <w:i/>
                <w:spacing w:val="-10"/>
                <w:w w:val="62"/>
                <w:sz w:val="40"/>
              </w:rPr>
              <w:t>S</w:t>
            </w:r>
            <w:r w:rsidR="002C5F01" w:rsidRPr="004A5930">
              <w:rPr>
                <w:i/>
                <w:spacing w:val="-10"/>
                <w:w w:val="53"/>
                <w:sz w:val="40"/>
              </w:rPr>
              <w:t>O</w:t>
            </w:r>
            <w:r w:rsidR="002C5F01" w:rsidRPr="004A5930">
              <w:rPr>
                <w:i/>
                <w:spacing w:val="-10"/>
                <w:w w:val="62"/>
                <w:sz w:val="40"/>
              </w:rPr>
              <w:t>P</w:t>
            </w:r>
            <w:r w:rsidR="002C5F01" w:rsidRPr="004A5930">
              <w:rPr>
                <w:i/>
                <w:spacing w:val="-12"/>
                <w:w w:val="110"/>
                <w:sz w:val="40"/>
              </w:rPr>
              <w:t>-</w:t>
            </w:r>
            <w:r w:rsidR="002C5F01" w:rsidRPr="004A5930">
              <w:rPr>
                <w:i/>
                <w:spacing w:val="-9"/>
                <w:w w:val="49"/>
                <w:sz w:val="40"/>
              </w:rPr>
              <w:t>1</w:t>
            </w:r>
            <w:r w:rsidR="002C5F01" w:rsidRPr="004A5930">
              <w:rPr>
                <w:i/>
                <w:spacing w:val="-10"/>
                <w:w w:val="74"/>
                <w:sz w:val="40"/>
              </w:rPr>
              <w:t>6</w:t>
            </w:r>
            <w:r w:rsidR="002C5F01" w:rsidRPr="004A5930">
              <w:rPr>
                <w:i/>
                <w:w w:val="55"/>
                <w:sz w:val="40"/>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3,DD5</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7</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545DD3">
            <w:pPr>
              <w:pStyle w:val="TableParagraph"/>
              <w:spacing w:line="391" w:lineRule="exact"/>
              <w:ind w:left="29"/>
              <w:rPr>
                <w:i/>
                <w:sz w:val="44"/>
              </w:rPr>
            </w:pPr>
            <w:r>
              <w:rPr>
                <w:i/>
                <w:spacing w:val="-15"/>
                <w:w w:val="68"/>
                <w:sz w:val="44"/>
              </w:rPr>
              <w:t>MAX154</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DA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62925">
            <w:pPr>
              <w:pStyle w:val="TableParagraph"/>
              <w:spacing w:line="386" w:lineRule="exact"/>
              <w:ind w:left="29"/>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6,DA7</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58"/>
              <w:rPr>
                <w:i/>
                <w:sz w:val="44"/>
              </w:rPr>
            </w:pPr>
            <w:r>
              <w:rPr>
                <w:i/>
                <w:w w:val="60"/>
                <w:sz w:val="44"/>
              </w:rPr>
              <w:t>1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E22DE">
            <w:pPr>
              <w:pStyle w:val="TableParagraph"/>
              <w:spacing w:line="386" w:lineRule="exact"/>
              <w:ind w:left="29"/>
              <w:rPr>
                <w:i/>
                <w:sz w:val="44"/>
              </w:rPr>
            </w:pPr>
            <w:r>
              <w:rPr>
                <w:i/>
                <w:spacing w:val="-1"/>
                <w:w w:val="49"/>
                <w:sz w:val="44"/>
              </w:rPr>
              <w:t>I</w:t>
            </w:r>
            <w:r>
              <w:rPr>
                <w:i/>
                <w:spacing w:val="-10"/>
                <w:w w:val="57"/>
                <w:sz w:val="44"/>
              </w:rPr>
              <w:t>N</w:t>
            </w:r>
            <w:r>
              <w:rPr>
                <w:i/>
                <w:spacing w:val="-15"/>
                <w:w w:val="68"/>
                <w:sz w:val="44"/>
              </w:rPr>
              <w:t>A</w:t>
            </w:r>
            <w:r>
              <w:rPr>
                <w:i/>
                <w:spacing w:val="-9"/>
                <w:w w:val="49"/>
                <w:sz w:val="44"/>
              </w:rPr>
              <w:t>821</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4,DA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1673">
            <w:pPr>
              <w:pStyle w:val="TableParagraph"/>
              <w:spacing w:line="391" w:lineRule="exact"/>
              <w:ind w:left="29"/>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lang w:val="en-US"/>
              </w:rPr>
              <w:t>M96</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9"/>
                <w:w w:val="49"/>
                <w:sz w:val="44"/>
              </w:rPr>
              <w:t>1</w:t>
            </w:r>
            <w:r w:rsidR="002C5F01">
              <w:rPr>
                <w:i/>
                <w:spacing w:val="-10"/>
                <w:w w:val="74"/>
                <w:sz w:val="44"/>
              </w:rPr>
              <w:t>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1,DD4</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Pr="005E0378" w:rsidRDefault="005E0378">
            <w:pPr>
              <w:pStyle w:val="TableParagraph"/>
              <w:spacing w:line="386" w:lineRule="exact"/>
              <w:ind w:left="30"/>
              <w:rPr>
                <w:i/>
                <w:sz w:val="38"/>
                <w:szCs w:val="38"/>
                <w:lang w:val="en-US"/>
              </w:rPr>
            </w:pPr>
            <w:r>
              <w:rPr>
                <w:i/>
                <w:w w:val="60"/>
                <w:sz w:val="44"/>
              </w:rPr>
              <w:t>DD6,DD8</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7A66">
            <w:pPr>
              <w:pStyle w:val="TableParagraph"/>
              <w:spacing w:line="391" w:lineRule="exact"/>
              <w:ind w:left="29"/>
              <w:rPr>
                <w:i/>
                <w:sz w:val="44"/>
              </w:rPr>
            </w:pPr>
            <w:r w:rsidRPr="006B7A66">
              <w:rPr>
                <w:i/>
                <w:spacing w:val="-10"/>
                <w:w w:val="53"/>
                <w:sz w:val="44"/>
              </w:rPr>
              <w:t xml:space="preserve">TSZ181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spacing w:val="-9"/>
                <w:w w:val="65"/>
                <w:sz w:val="44"/>
              </w:rPr>
              <w:t>DA1,DA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11"/>
              <w:rPr>
                <w:i/>
                <w:sz w:val="44"/>
              </w:rPr>
            </w:pPr>
            <w:r>
              <w:rPr>
                <w:i/>
                <w:w w:val="75"/>
                <w:sz w:val="44"/>
              </w:rPr>
              <w:t>Ре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74"/>
                <w:sz w:val="44"/>
              </w:rPr>
              <w:t>080</w:t>
            </w:r>
            <w:r>
              <w:rPr>
                <w:i/>
                <w:spacing w:val="-14"/>
                <w:w w:val="66"/>
                <w:sz w:val="44"/>
              </w:rPr>
              <w:t>5</w:t>
            </w:r>
            <w:r>
              <w:rPr>
                <w:i/>
                <w:spacing w:val="-14"/>
                <w:w w:val="110"/>
                <w:sz w:val="44"/>
              </w:rPr>
              <w:t>-</w:t>
            </w:r>
            <w:r>
              <w:rPr>
                <w:i/>
                <w:spacing w:val="-11"/>
                <w:w w:val="74"/>
                <w:sz w:val="44"/>
              </w:rPr>
              <w:t>0</w:t>
            </w:r>
            <w:r>
              <w:rPr>
                <w:i/>
                <w:spacing w:val="-7"/>
                <w:w w:val="41"/>
                <w:sz w:val="44"/>
              </w:rPr>
              <w:t>.</w:t>
            </w:r>
            <w:r>
              <w:rPr>
                <w:i/>
                <w:spacing w:val="-11"/>
                <w:w w:val="49"/>
                <w:sz w:val="44"/>
              </w:rPr>
              <w:t>1</w:t>
            </w:r>
            <w:r>
              <w:rPr>
                <w:i/>
                <w:spacing w:val="-11"/>
                <w:w w:val="74"/>
                <w:sz w:val="44"/>
              </w:rPr>
              <w:t>2</w:t>
            </w:r>
            <w:r>
              <w:rPr>
                <w:i/>
                <w:w w:val="66"/>
                <w:sz w:val="44"/>
              </w:rPr>
              <w:t>5</w:t>
            </w:r>
            <w:r>
              <w:rPr>
                <w:i/>
                <w:spacing w:val="-25"/>
                <w:sz w:val="44"/>
              </w:rPr>
              <w:t xml:space="preserve"> </w:t>
            </w:r>
            <w:r>
              <w:rPr>
                <w:i/>
                <w:spacing w:val="-11"/>
                <w:w w:val="62"/>
                <w:sz w:val="44"/>
              </w:rPr>
              <w:t>В</w:t>
            </w:r>
            <w:r>
              <w:rPr>
                <w:i/>
                <w:spacing w:val="-14"/>
                <w:w w:val="60"/>
                <w:sz w:val="44"/>
              </w:rPr>
              <w:t>т</w:t>
            </w:r>
            <w:r>
              <w:rPr>
                <w:i/>
                <w:spacing w:val="-14"/>
                <w:w w:val="110"/>
                <w:sz w:val="44"/>
              </w:rPr>
              <w:t>-</w:t>
            </w:r>
            <w:r>
              <w:rPr>
                <w:i/>
                <w:w w:val="74"/>
                <w:sz w:val="44"/>
              </w:rPr>
              <w:t>0</w:t>
            </w:r>
            <w:r>
              <w:rPr>
                <w:i/>
                <w:spacing w:val="-22"/>
                <w:sz w:val="44"/>
              </w:rPr>
              <w:t xml:space="preserve"> </w:t>
            </w:r>
            <w:r>
              <w:rPr>
                <w:i/>
                <w:spacing w:val="-12"/>
                <w:w w:val="53"/>
                <w:sz w:val="44"/>
              </w:rPr>
              <w:t>О</w:t>
            </w:r>
            <w:r>
              <w:rPr>
                <w:i/>
                <w:w w:val="60"/>
                <w:sz w:val="44"/>
              </w:rPr>
              <w:t>м</w:t>
            </w:r>
            <w:r>
              <w:rPr>
                <w:i/>
                <w:spacing w:val="-23"/>
                <w:sz w:val="44"/>
              </w:rPr>
              <w:t xml:space="preserve"> </w:t>
            </w:r>
            <w:r>
              <w:rPr>
                <w:i/>
                <w:spacing w:val="-14"/>
                <w:w w:val="67"/>
                <w:sz w:val="44"/>
              </w:rPr>
              <w:t>±</w:t>
            </w:r>
            <w:r>
              <w:rPr>
                <w:i/>
                <w:spacing w:val="-11"/>
                <w:w w:val="49"/>
                <w:sz w:val="44"/>
              </w:rPr>
              <w:t>1</w:t>
            </w:r>
            <w:r>
              <w:rPr>
                <w:i/>
                <w:w w:val="87"/>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23</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10"/>
                <w:w w:val="71"/>
                <w:sz w:val="43"/>
              </w:rPr>
              <w:t>080</w:t>
            </w:r>
            <w:r>
              <w:rPr>
                <w:i/>
                <w:spacing w:val="-12"/>
                <w:w w:val="63"/>
                <w:sz w:val="43"/>
              </w:rPr>
              <w:t>5</w:t>
            </w:r>
            <w:r>
              <w:rPr>
                <w:i/>
                <w:spacing w:val="-9"/>
                <w:w w:val="105"/>
                <w:sz w:val="43"/>
              </w:rPr>
              <w:t>-</w:t>
            </w:r>
            <w:r>
              <w:rPr>
                <w:i/>
                <w:spacing w:val="-13"/>
                <w:w w:val="71"/>
                <w:sz w:val="43"/>
              </w:rPr>
              <w:t>0</w:t>
            </w:r>
            <w:r>
              <w:rPr>
                <w:i/>
                <w:spacing w:val="-3"/>
                <w:w w:val="39"/>
                <w:sz w:val="43"/>
              </w:rPr>
              <w:t>.</w:t>
            </w:r>
            <w:r>
              <w:rPr>
                <w:i/>
                <w:spacing w:val="-9"/>
                <w:w w:val="47"/>
                <w:sz w:val="43"/>
              </w:rPr>
              <w:t>1</w:t>
            </w:r>
            <w:r>
              <w:rPr>
                <w:i/>
                <w:spacing w:val="-13"/>
                <w:w w:val="71"/>
                <w:sz w:val="43"/>
              </w:rPr>
              <w:t>2</w:t>
            </w:r>
            <w:r>
              <w:rPr>
                <w:i/>
                <w:w w:val="63"/>
                <w:sz w:val="43"/>
              </w:rPr>
              <w:t>5</w:t>
            </w:r>
            <w:r>
              <w:rPr>
                <w:i/>
                <w:spacing w:val="-24"/>
                <w:sz w:val="43"/>
              </w:rPr>
              <w:t xml:space="preserve"> </w:t>
            </w:r>
            <w:r>
              <w:rPr>
                <w:i/>
                <w:spacing w:val="-13"/>
                <w:w w:val="59"/>
                <w:sz w:val="43"/>
              </w:rPr>
              <w:t>В</w:t>
            </w:r>
            <w:r>
              <w:rPr>
                <w:i/>
                <w:spacing w:val="-13"/>
                <w:w w:val="57"/>
                <w:sz w:val="43"/>
              </w:rPr>
              <w:t>т</w:t>
            </w:r>
            <w:r>
              <w:rPr>
                <w:i/>
                <w:spacing w:val="-9"/>
                <w:w w:val="105"/>
                <w:sz w:val="43"/>
              </w:rPr>
              <w:t>-</w:t>
            </w:r>
            <w:r w:rsidR="005E0378">
              <w:rPr>
                <w:i/>
                <w:spacing w:val="-12"/>
                <w:w w:val="71"/>
                <w:sz w:val="43"/>
              </w:rPr>
              <w:t>3</w:t>
            </w:r>
            <w:r>
              <w:rPr>
                <w:i/>
                <w:spacing w:val="-2"/>
                <w:w w:val="39"/>
                <w:sz w:val="43"/>
              </w:rPr>
              <w:t>.</w:t>
            </w:r>
            <w:r w:rsidR="005E0378">
              <w:rPr>
                <w:i/>
                <w:w w:val="71"/>
                <w:sz w:val="43"/>
              </w:rPr>
              <w:t>3</w:t>
            </w:r>
            <w:r>
              <w:rPr>
                <w:i/>
                <w:spacing w:val="-26"/>
                <w:sz w:val="43"/>
              </w:rPr>
              <w:t xml:space="preserve"> </w:t>
            </w:r>
            <w:r>
              <w:rPr>
                <w:i/>
                <w:spacing w:val="-11"/>
                <w:w w:val="50"/>
                <w:sz w:val="43"/>
              </w:rPr>
              <w:t>О</w:t>
            </w:r>
            <w:r>
              <w:rPr>
                <w:i/>
                <w:w w:val="57"/>
                <w:sz w:val="43"/>
              </w:rPr>
              <w:t>м</w:t>
            </w:r>
            <w:r>
              <w:rPr>
                <w:i/>
                <w:spacing w:val="-23"/>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spacing w:val="-12"/>
                <w:w w:val="62"/>
                <w:sz w:val="44"/>
              </w:rPr>
              <w:t>5</w:t>
            </w:r>
            <w:r>
              <w:rPr>
                <w:i/>
                <w:w w:val="70"/>
                <w:sz w:val="44"/>
              </w:rPr>
              <w:t>6</w:t>
            </w:r>
            <w:r>
              <w:rPr>
                <w:i/>
                <w:spacing w:val="-25"/>
                <w:sz w:val="44"/>
              </w:rPr>
              <w:t xml:space="preserve"> </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8</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20</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2</w:t>
            </w: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8</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5"/>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7"/>
                <w:sz w:val="43"/>
              </w:rPr>
              <w:t>В</w:t>
            </w:r>
            <w:r>
              <w:rPr>
                <w:i/>
                <w:spacing w:val="-12"/>
                <w:w w:val="56"/>
                <w:sz w:val="43"/>
              </w:rPr>
              <w:t>т</w:t>
            </w:r>
            <w:r>
              <w:rPr>
                <w:i/>
                <w:spacing w:val="-9"/>
                <w:w w:val="103"/>
                <w:sz w:val="43"/>
              </w:rPr>
              <w:t>-</w:t>
            </w:r>
            <w:r>
              <w:rPr>
                <w:i/>
                <w:spacing w:val="-9"/>
                <w:w w:val="61"/>
                <w:sz w:val="43"/>
              </w:rPr>
              <w:t>33</w:t>
            </w:r>
            <w:r>
              <w:rPr>
                <w:i/>
                <w:w w:val="69"/>
                <w:sz w:val="43"/>
              </w:rPr>
              <w:t>0</w:t>
            </w:r>
            <w:r>
              <w:rPr>
                <w:i/>
                <w:spacing w:val="-30"/>
                <w:sz w:val="43"/>
              </w:rPr>
              <w:t xml:space="preserve"> </w:t>
            </w:r>
            <w:r>
              <w:rPr>
                <w:i/>
                <w:spacing w:val="-10"/>
                <w:w w:val="49"/>
                <w:sz w:val="43"/>
              </w:rPr>
              <w:t>О</w:t>
            </w:r>
            <w:r>
              <w:rPr>
                <w:i/>
                <w:w w:val="56"/>
                <w:sz w:val="43"/>
              </w:rPr>
              <w:t>м</w:t>
            </w:r>
            <w:r>
              <w:rPr>
                <w:i/>
                <w:spacing w:val="-26"/>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7</w:t>
            </w: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47</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3</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6"/>
                <w:sz w:val="44"/>
              </w:rPr>
              <w:t>-</w:t>
            </w:r>
            <w:r>
              <w:rPr>
                <w:i/>
                <w:spacing w:val="-9"/>
                <w:w w:val="71"/>
                <w:sz w:val="44"/>
              </w:rPr>
              <w:t>0</w:t>
            </w:r>
            <w:r>
              <w:rPr>
                <w:i/>
                <w:spacing w:val="-9"/>
                <w:w w:val="39"/>
                <w:sz w:val="44"/>
              </w:rPr>
              <w:t>.</w:t>
            </w:r>
            <w:r>
              <w:rPr>
                <w:i/>
                <w:spacing w:val="-10"/>
                <w:w w:val="47"/>
                <w:sz w:val="44"/>
              </w:rPr>
              <w:t>1</w:t>
            </w:r>
            <w:r>
              <w:rPr>
                <w:i/>
                <w:spacing w:val="-9"/>
                <w:w w:val="71"/>
                <w:sz w:val="44"/>
              </w:rPr>
              <w:t>2</w:t>
            </w:r>
            <w:r>
              <w:rPr>
                <w:i/>
                <w:w w:val="63"/>
                <w:sz w:val="44"/>
              </w:rPr>
              <w:t>5</w:t>
            </w:r>
            <w:r>
              <w:rPr>
                <w:i/>
                <w:spacing w:val="-27"/>
                <w:sz w:val="44"/>
              </w:rPr>
              <w:t xml:space="preserve"> </w:t>
            </w:r>
            <w:r>
              <w:rPr>
                <w:i/>
                <w:spacing w:val="-9"/>
                <w:w w:val="59"/>
                <w:sz w:val="44"/>
              </w:rPr>
              <w:t>В</w:t>
            </w:r>
            <w:r>
              <w:rPr>
                <w:i/>
                <w:spacing w:val="-11"/>
                <w:w w:val="58"/>
                <w:sz w:val="44"/>
              </w:rPr>
              <w:t>т</w:t>
            </w:r>
            <w:r>
              <w:rPr>
                <w:i/>
                <w:spacing w:val="-12"/>
                <w:w w:val="106"/>
                <w:sz w:val="44"/>
              </w:rPr>
              <w:t>-</w:t>
            </w:r>
            <w:r>
              <w:rPr>
                <w:i/>
                <w:w w:val="47"/>
                <w:sz w:val="44"/>
              </w:rPr>
              <w:t>1</w:t>
            </w:r>
            <w:r>
              <w:rPr>
                <w:i/>
                <w:spacing w:val="-23"/>
                <w:sz w:val="44"/>
              </w:rPr>
              <w:t xml:space="preserve"> </w:t>
            </w:r>
            <w:r>
              <w:rPr>
                <w:i/>
                <w:spacing w:val="-12"/>
                <w:w w:val="75"/>
                <w:sz w:val="44"/>
              </w:rPr>
              <w:t>к</w:t>
            </w:r>
            <w:r>
              <w:rPr>
                <w:i/>
                <w:spacing w:val="-9"/>
                <w:w w:val="51"/>
                <w:sz w:val="44"/>
              </w:rPr>
              <w:t>О</w:t>
            </w:r>
            <w:r>
              <w:rPr>
                <w:i/>
                <w:w w:val="58"/>
                <w:sz w:val="44"/>
              </w:rPr>
              <w:t>м</w:t>
            </w:r>
            <w:r>
              <w:rPr>
                <w:i/>
                <w:spacing w:val="-24"/>
                <w:sz w:val="44"/>
              </w:rPr>
              <w:t xml:space="preserve"> </w:t>
            </w:r>
            <w:r>
              <w:rPr>
                <w:i/>
                <w:spacing w:val="-14"/>
                <w:w w:val="64"/>
                <w:sz w:val="44"/>
              </w:rPr>
              <w:t>±</w:t>
            </w:r>
            <w:r>
              <w:rPr>
                <w:i/>
                <w:spacing w:val="-12"/>
                <w:w w:val="47"/>
                <w:sz w:val="44"/>
              </w:rPr>
              <w:t>1</w:t>
            </w:r>
            <w:r>
              <w:rPr>
                <w:i/>
                <w:w w:val="84"/>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Pr="00007FB0" w:rsidRDefault="002C5F01">
            <w:pPr>
              <w:pStyle w:val="TableParagraph"/>
              <w:spacing w:line="386" w:lineRule="exact"/>
              <w:ind w:left="30"/>
              <w:rPr>
                <w:i/>
                <w:sz w:val="44"/>
                <w:lang w:val="en-US"/>
              </w:rPr>
            </w:pPr>
            <w:r w:rsidRPr="00007FB0">
              <w:rPr>
                <w:i/>
                <w:w w:val="70"/>
                <w:sz w:val="40"/>
              </w:rPr>
              <w:t>R16</w:t>
            </w:r>
            <w:r w:rsidR="00007FB0" w:rsidRPr="00007FB0">
              <w:rPr>
                <w:i/>
                <w:w w:val="70"/>
                <w:sz w:val="40"/>
                <w:lang w:val="en-US"/>
              </w:rPr>
              <w:t>,R25</w:t>
            </w: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21</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4"/>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8"/>
                <w:sz w:val="43"/>
              </w:rPr>
              <w:t>В</w:t>
            </w:r>
            <w:r>
              <w:rPr>
                <w:i/>
                <w:spacing w:val="-12"/>
                <w:w w:val="56"/>
                <w:sz w:val="43"/>
              </w:rPr>
              <w:t>т</w:t>
            </w:r>
            <w:r>
              <w:rPr>
                <w:i/>
                <w:spacing w:val="-9"/>
                <w:w w:val="103"/>
                <w:sz w:val="43"/>
              </w:rPr>
              <w:t>-</w:t>
            </w:r>
            <w:r>
              <w:rPr>
                <w:i/>
                <w:spacing w:val="-10"/>
                <w:w w:val="46"/>
                <w:sz w:val="43"/>
              </w:rPr>
              <w:t>1</w:t>
            </w:r>
            <w:r>
              <w:rPr>
                <w:i/>
                <w:spacing w:val="-6"/>
                <w:w w:val="38"/>
                <w:sz w:val="43"/>
              </w:rPr>
              <w:t>.</w:t>
            </w:r>
            <w:r>
              <w:rPr>
                <w:i/>
                <w:w w:val="61"/>
                <w:sz w:val="43"/>
              </w:rPr>
              <w:t>5</w:t>
            </w:r>
            <w:r>
              <w:rPr>
                <w:i/>
                <w:spacing w:val="-26"/>
                <w:sz w:val="43"/>
              </w:rPr>
              <w:t xml:space="preserve"> </w:t>
            </w:r>
            <w:r>
              <w:rPr>
                <w:i/>
                <w:spacing w:val="-8"/>
                <w:w w:val="73"/>
                <w:sz w:val="43"/>
              </w:rPr>
              <w:t>к</w:t>
            </w:r>
            <w:r>
              <w:rPr>
                <w:i/>
                <w:spacing w:val="-11"/>
                <w:w w:val="49"/>
                <w:sz w:val="43"/>
              </w:rPr>
              <w:t>О</w:t>
            </w:r>
            <w:r>
              <w:rPr>
                <w:i/>
                <w:w w:val="56"/>
                <w:sz w:val="43"/>
              </w:rPr>
              <w:t>м</w:t>
            </w:r>
            <w:r>
              <w:rPr>
                <w:i/>
                <w:spacing w:val="-27"/>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91"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0</w:t>
            </w: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w w:val="70"/>
                <w:sz w:val="44"/>
              </w:rPr>
              <w:t>2</w:t>
            </w:r>
            <w:r>
              <w:rPr>
                <w:i/>
                <w:spacing w:val="-25"/>
                <w:sz w:val="44"/>
              </w:rPr>
              <w:t xml:space="preserve"> </w:t>
            </w:r>
            <w:r>
              <w:rPr>
                <w:i/>
                <w:spacing w:val="-12"/>
                <w:w w:val="74"/>
                <w:sz w:val="44"/>
              </w:rPr>
              <w:t>к</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6,R9</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2</w:t>
            </w:r>
            <w:r>
              <w:rPr>
                <w:i/>
                <w:spacing w:val="1"/>
                <w:w w:val="37"/>
                <w:sz w:val="43"/>
              </w:rPr>
              <w:t>.</w:t>
            </w:r>
            <w:r>
              <w:rPr>
                <w:i/>
                <w:w w:val="68"/>
                <w:sz w:val="43"/>
              </w:rPr>
              <w:t>2</w:t>
            </w:r>
            <w:r>
              <w:rPr>
                <w:i/>
                <w:spacing w:val="-32"/>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7</w:t>
            </w: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4</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5"/>
                <w:sz w:val="44"/>
              </w:rPr>
              <w:t>-</w:t>
            </w:r>
            <w:r>
              <w:rPr>
                <w:i/>
                <w:spacing w:val="-9"/>
                <w:w w:val="71"/>
                <w:sz w:val="44"/>
              </w:rPr>
              <w:t>0</w:t>
            </w:r>
            <w:r>
              <w:rPr>
                <w:i/>
                <w:spacing w:val="-10"/>
                <w:w w:val="39"/>
                <w:sz w:val="44"/>
              </w:rPr>
              <w:t>.</w:t>
            </w:r>
            <w:r>
              <w:rPr>
                <w:i/>
                <w:spacing w:val="-10"/>
                <w:w w:val="47"/>
                <w:sz w:val="44"/>
              </w:rPr>
              <w:t>1</w:t>
            </w:r>
            <w:r>
              <w:rPr>
                <w:i/>
                <w:spacing w:val="-9"/>
                <w:w w:val="71"/>
                <w:sz w:val="44"/>
              </w:rPr>
              <w:t>2</w:t>
            </w:r>
            <w:r>
              <w:rPr>
                <w:i/>
                <w:w w:val="63"/>
                <w:sz w:val="44"/>
              </w:rPr>
              <w:t>5</w:t>
            </w:r>
            <w:r>
              <w:rPr>
                <w:i/>
                <w:spacing w:val="-28"/>
                <w:sz w:val="44"/>
              </w:rPr>
              <w:t xml:space="preserve"> </w:t>
            </w:r>
            <w:r>
              <w:rPr>
                <w:i/>
                <w:spacing w:val="-9"/>
                <w:w w:val="59"/>
                <w:sz w:val="44"/>
              </w:rPr>
              <w:t>В</w:t>
            </w:r>
            <w:r>
              <w:rPr>
                <w:i/>
                <w:spacing w:val="-10"/>
                <w:w w:val="58"/>
                <w:sz w:val="44"/>
              </w:rPr>
              <w:t>т</w:t>
            </w:r>
            <w:r>
              <w:rPr>
                <w:i/>
                <w:spacing w:val="-12"/>
                <w:w w:val="105"/>
                <w:sz w:val="44"/>
              </w:rPr>
              <w:t>-</w:t>
            </w:r>
            <w:r>
              <w:rPr>
                <w:i/>
                <w:w w:val="63"/>
                <w:sz w:val="44"/>
              </w:rPr>
              <w:t>3</w:t>
            </w:r>
            <w:r>
              <w:rPr>
                <w:i/>
                <w:spacing w:val="-27"/>
                <w:sz w:val="44"/>
              </w:rPr>
              <w:t xml:space="preserve"> </w:t>
            </w:r>
            <w:r>
              <w:rPr>
                <w:i/>
                <w:spacing w:val="-12"/>
                <w:w w:val="74"/>
                <w:sz w:val="44"/>
              </w:rPr>
              <w:t>к</w:t>
            </w:r>
            <w:r>
              <w:rPr>
                <w:i/>
                <w:spacing w:val="-9"/>
                <w:w w:val="50"/>
                <w:sz w:val="44"/>
              </w:rPr>
              <w:t>О</w:t>
            </w:r>
            <w:r>
              <w:rPr>
                <w:i/>
                <w:w w:val="57"/>
                <w:sz w:val="44"/>
              </w:rPr>
              <w:t>м</w:t>
            </w:r>
            <w:r>
              <w:rPr>
                <w:i/>
                <w:spacing w:val="-25"/>
                <w:sz w:val="44"/>
              </w:rPr>
              <w:t xml:space="preserve"> </w:t>
            </w:r>
            <w:r>
              <w:rPr>
                <w:i/>
                <w:spacing w:val="-14"/>
                <w:w w:val="64"/>
                <w:sz w:val="44"/>
              </w:rPr>
              <w:t>±</w:t>
            </w:r>
            <w:r>
              <w:rPr>
                <w:i/>
                <w:spacing w:val="-13"/>
                <w:w w:val="47"/>
                <w:sz w:val="44"/>
              </w:rPr>
              <w:t>1</w:t>
            </w:r>
            <w:r>
              <w:rPr>
                <w:i/>
                <w:w w:val="84"/>
                <w:sz w:val="44"/>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R1</w:t>
            </w: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6B737D">
        <w:trPr>
          <w:trHeight w:val="410"/>
        </w:trPr>
        <w:tc>
          <w:tcPr>
            <w:tcW w:w="283" w:type="dxa"/>
            <w:vMerge/>
            <w:tcBorders>
              <w:top w:val="nil"/>
            </w:tcBorders>
            <w:textDirection w:val="btLr"/>
          </w:tcPr>
          <w:p w:rsidR="006B737D" w:rsidRDefault="006B737D" w:rsidP="006B737D">
            <w:pPr>
              <w:rPr>
                <w:sz w:val="2"/>
                <w:szCs w:val="2"/>
              </w:rPr>
            </w:pPr>
          </w:p>
        </w:tc>
        <w:tc>
          <w:tcPr>
            <w:tcW w:w="398" w:type="dxa"/>
            <w:vMerge/>
            <w:tcBorders>
              <w:top w:val="nil"/>
            </w:tcBorders>
          </w:tcPr>
          <w:p w:rsidR="006B737D" w:rsidRDefault="006B737D" w:rsidP="006B737D">
            <w:pPr>
              <w:rPr>
                <w:sz w:val="2"/>
                <w:szCs w:val="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449" w:type="dxa"/>
            <w:gridSpan w:val="2"/>
            <w:tcBorders>
              <w:top w:val="single" w:sz="4" w:space="0" w:color="000000"/>
              <w:bottom w:val="single" w:sz="4" w:space="0" w:color="000000"/>
            </w:tcBorders>
          </w:tcPr>
          <w:p w:rsidR="006B737D" w:rsidRDefault="006B737D" w:rsidP="006B737D">
            <w:pPr>
              <w:pStyle w:val="TableParagraph"/>
              <w:spacing w:line="386" w:lineRule="exact"/>
              <w:ind w:left="32"/>
              <w:rPr>
                <w:i/>
                <w:sz w:val="43"/>
              </w:rPr>
            </w:pPr>
            <w:r>
              <w:rPr>
                <w:i/>
                <w:w w:val="70"/>
                <w:sz w:val="43"/>
              </w:rPr>
              <w:t>24</w:t>
            </w:r>
          </w:p>
        </w:tc>
        <w:tc>
          <w:tcPr>
            <w:tcW w:w="3968" w:type="dxa"/>
            <w:gridSpan w:val="4"/>
            <w:tcBorders>
              <w:top w:val="single" w:sz="4" w:space="0" w:color="000000"/>
              <w:bottom w:val="single" w:sz="4" w:space="0" w:color="000000"/>
            </w:tcBorders>
          </w:tcPr>
          <w:p w:rsidR="006B737D" w:rsidRDefault="006B737D" w:rsidP="006B737D">
            <w:pPr>
              <w:pStyle w:val="TableParagraph"/>
              <w:rPr>
                <w:rFonts w:ascii="Times New Roman"/>
                <w:sz w:val="30"/>
              </w:rPr>
            </w:pPr>
          </w:p>
        </w:tc>
        <w:tc>
          <w:tcPr>
            <w:tcW w:w="3571" w:type="dxa"/>
            <w:tcBorders>
              <w:top w:val="single" w:sz="4" w:space="0" w:color="000000"/>
              <w:bottom w:val="single" w:sz="4" w:space="0" w:color="000000"/>
            </w:tcBorders>
          </w:tcPr>
          <w:p w:rsidR="006B737D" w:rsidRDefault="006B737D" w:rsidP="006B737D">
            <w:pPr>
              <w:pStyle w:val="TableParagraph"/>
              <w:spacing w:line="386" w:lineRule="exact"/>
              <w:ind w:left="29"/>
              <w:rPr>
                <w:i/>
                <w:sz w:val="44"/>
              </w:rPr>
            </w:pPr>
            <w:r w:rsidRPr="006B737D">
              <w:rPr>
                <w:i/>
                <w:spacing w:val="-10"/>
                <w:w w:val="71"/>
                <w:sz w:val="40"/>
              </w:rPr>
              <w:t>080</w:t>
            </w:r>
            <w:r w:rsidRPr="006B737D">
              <w:rPr>
                <w:i/>
                <w:spacing w:val="-12"/>
                <w:w w:val="63"/>
                <w:sz w:val="40"/>
              </w:rPr>
              <w:t>5</w:t>
            </w:r>
            <w:r w:rsidRPr="006B737D">
              <w:rPr>
                <w:i/>
                <w:spacing w:val="-12"/>
                <w:w w:val="105"/>
                <w:sz w:val="40"/>
              </w:rPr>
              <w:t>-</w:t>
            </w:r>
            <w:r w:rsidRPr="006B737D">
              <w:rPr>
                <w:i/>
                <w:spacing w:val="-9"/>
                <w:w w:val="71"/>
                <w:sz w:val="40"/>
              </w:rPr>
              <w:t>0</w:t>
            </w:r>
            <w:r w:rsidRPr="006B737D">
              <w:rPr>
                <w:i/>
                <w:spacing w:val="-10"/>
                <w:w w:val="39"/>
                <w:sz w:val="40"/>
              </w:rPr>
              <w:t>.</w:t>
            </w:r>
            <w:r w:rsidRPr="006B737D">
              <w:rPr>
                <w:i/>
                <w:spacing w:val="-10"/>
                <w:w w:val="47"/>
                <w:sz w:val="40"/>
              </w:rPr>
              <w:t>1</w:t>
            </w:r>
            <w:r w:rsidRPr="006B737D">
              <w:rPr>
                <w:i/>
                <w:spacing w:val="-9"/>
                <w:w w:val="71"/>
                <w:sz w:val="40"/>
              </w:rPr>
              <w:t>2</w:t>
            </w:r>
            <w:r w:rsidRPr="006B737D">
              <w:rPr>
                <w:i/>
                <w:w w:val="63"/>
                <w:sz w:val="40"/>
              </w:rPr>
              <w:t>5</w:t>
            </w:r>
            <w:r w:rsidRPr="006B737D">
              <w:rPr>
                <w:i/>
                <w:spacing w:val="-28"/>
                <w:sz w:val="40"/>
              </w:rPr>
              <w:t xml:space="preserve"> </w:t>
            </w:r>
            <w:r w:rsidRPr="006B737D">
              <w:rPr>
                <w:i/>
                <w:spacing w:val="-9"/>
                <w:w w:val="59"/>
                <w:sz w:val="40"/>
              </w:rPr>
              <w:t>В</w:t>
            </w:r>
            <w:r w:rsidRPr="006B737D">
              <w:rPr>
                <w:i/>
                <w:spacing w:val="-10"/>
                <w:w w:val="58"/>
                <w:sz w:val="40"/>
              </w:rPr>
              <w:t>т</w:t>
            </w:r>
            <w:r w:rsidRPr="006B737D">
              <w:rPr>
                <w:i/>
                <w:spacing w:val="-12"/>
                <w:w w:val="105"/>
                <w:sz w:val="40"/>
              </w:rPr>
              <w:t>-</w:t>
            </w:r>
            <w:r w:rsidRPr="006B737D">
              <w:rPr>
                <w:i/>
                <w:w w:val="63"/>
                <w:sz w:val="40"/>
              </w:rPr>
              <w:t>4.</w:t>
            </w:r>
            <w:r w:rsidRPr="006B737D">
              <w:rPr>
                <w:i/>
                <w:w w:val="63"/>
                <w:sz w:val="40"/>
                <w:lang w:val="en-US"/>
              </w:rPr>
              <w:t>7</w:t>
            </w:r>
            <w:r w:rsidRPr="006B737D">
              <w:rPr>
                <w:i/>
                <w:spacing w:val="-27"/>
                <w:sz w:val="40"/>
              </w:rPr>
              <w:t xml:space="preserve"> </w:t>
            </w:r>
            <w:r w:rsidRPr="006B737D">
              <w:rPr>
                <w:i/>
                <w:spacing w:val="-12"/>
                <w:w w:val="74"/>
                <w:sz w:val="40"/>
              </w:rPr>
              <w:t>к</w:t>
            </w:r>
            <w:r w:rsidRPr="006B737D">
              <w:rPr>
                <w:i/>
                <w:spacing w:val="-9"/>
                <w:w w:val="50"/>
                <w:sz w:val="40"/>
              </w:rPr>
              <w:t>О</w:t>
            </w:r>
            <w:r w:rsidRPr="006B737D">
              <w:rPr>
                <w:i/>
                <w:w w:val="57"/>
                <w:sz w:val="40"/>
              </w:rPr>
              <w:t>м</w:t>
            </w:r>
            <w:r w:rsidRPr="006B737D">
              <w:rPr>
                <w:i/>
                <w:spacing w:val="-25"/>
                <w:sz w:val="40"/>
              </w:rPr>
              <w:t xml:space="preserve"> </w:t>
            </w:r>
            <w:r w:rsidRPr="006B737D">
              <w:rPr>
                <w:i/>
                <w:spacing w:val="-14"/>
                <w:w w:val="64"/>
                <w:sz w:val="40"/>
              </w:rPr>
              <w:t>±</w:t>
            </w:r>
            <w:r w:rsidRPr="006B737D">
              <w:rPr>
                <w:i/>
                <w:spacing w:val="-13"/>
                <w:w w:val="47"/>
                <w:sz w:val="40"/>
              </w:rPr>
              <w:t>1</w:t>
            </w:r>
            <w:r w:rsidRPr="006B737D">
              <w:rPr>
                <w:i/>
                <w:w w:val="84"/>
                <w:sz w:val="40"/>
              </w:rPr>
              <w:t>%</w:t>
            </w:r>
          </w:p>
        </w:tc>
        <w:tc>
          <w:tcPr>
            <w:tcW w:w="566" w:type="dxa"/>
            <w:tcBorders>
              <w:top w:val="single" w:sz="4" w:space="0" w:color="000000"/>
              <w:bottom w:val="single" w:sz="4" w:space="0" w:color="000000"/>
            </w:tcBorders>
          </w:tcPr>
          <w:p w:rsidR="006B737D" w:rsidRDefault="006B737D" w:rsidP="006B737D">
            <w:pPr>
              <w:pStyle w:val="TableParagraph"/>
              <w:spacing w:line="386" w:lineRule="exact"/>
              <w:ind w:right="43"/>
              <w:jc w:val="center"/>
              <w:rPr>
                <w:i/>
                <w:sz w:val="44"/>
              </w:rPr>
            </w:pPr>
            <w:r>
              <w:rPr>
                <w:i/>
                <w:w w:val="49"/>
                <w:sz w:val="44"/>
              </w:rPr>
              <w:t>1</w:t>
            </w:r>
          </w:p>
        </w:tc>
        <w:tc>
          <w:tcPr>
            <w:tcW w:w="1247" w:type="dxa"/>
            <w:gridSpan w:val="2"/>
            <w:tcBorders>
              <w:top w:val="single" w:sz="4" w:space="0" w:color="000000"/>
              <w:bottom w:val="single" w:sz="4" w:space="0" w:color="000000"/>
            </w:tcBorders>
          </w:tcPr>
          <w:p w:rsidR="006B737D" w:rsidRDefault="00181A4B" w:rsidP="006B737D">
            <w:pPr>
              <w:pStyle w:val="TableParagraph"/>
              <w:spacing w:line="386" w:lineRule="exact"/>
              <w:ind w:left="30"/>
              <w:rPr>
                <w:i/>
                <w:sz w:val="44"/>
              </w:rPr>
            </w:pPr>
            <w:r>
              <w:rPr>
                <w:i/>
                <w:w w:val="65"/>
                <w:sz w:val="44"/>
              </w:rPr>
              <w:t>R27</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86" w:lineRule="exact"/>
              <w:ind w:left="32"/>
              <w:rPr>
                <w:i/>
                <w:sz w:val="43"/>
              </w:rPr>
            </w:pPr>
            <w:r>
              <w:rPr>
                <w:i/>
                <w:w w:val="70"/>
                <w:sz w:val="43"/>
              </w:rPr>
              <w:t>26</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bottom w:val="single" w:sz="4" w:space="0" w:color="000000"/>
            </w:tcBorders>
          </w:tcPr>
          <w:p w:rsidR="00492FD0" w:rsidRDefault="00492FD0" w:rsidP="00492FD0">
            <w:pPr>
              <w:pStyle w:val="TableParagraph"/>
              <w:spacing w:line="386"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8</w:t>
            </w:r>
            <w:r>
              <w:rPr>
                <w:i/>
                <w:spacing w:val="1"/>
                <w:w w:val="37"/>
                <w:sz w:val="43"/>
              </w:rPr>
              <w:t>.</w:t>
            </w:r>
            <w:r>
              <w:rPr>
                <w:i/>
                <w:w w:val="68"/>
                <w:sz w:val="43"/>
              </w:rPr>
              <w:t>2</w:t>
            </w:r>
            <w:r>
              <w:rPr>
                <w:i/>
                <w:spacing w:val="-31"/>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492FD0" w:rsidRDefault="00492FD0" w:rsidP="00492FD0">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492FD0" w:rsidRDefault="00492FD0" w:rsidP="00492FD0">
            <w:pPr>
              <w:pStyle w:val="TableParagraph"/>
              <w:spacing w:line="386" w:lineRule="exact"/>
              <w:ind w:left="30"/>
              <w:rPr>
                <w:i/>
                <w:sz w:val="44"/>
              </w:rPr>
            </w:pPr>
            <w:r>
              <w:rPr>
                <w:i/>
                <w:w w:val="60"/>
                <w:sz w:val="44"/>
              </w:rPr>
              <w:t>R11</w:t>
            </w:r>
          </w:p>
        </w:tc>
      </w:tr>
      <w:tr w:rsidR="00492FD0">
        <w:trPr>
          <w:trHeight w:val="410"/>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r>
              <w:rPr>
                <w:i/>
                <w:w w:val="70"/>
                <w:sz w:val="43"/>
              </w:rPr>
              <w:t>27</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r>
              <w:rPr>
                <w:i/>
                <w:spacing w:val="-9"/>
                <w:w w:val="70"/>
                <w:sz w:val="43"/>
              </w:rPr>
              <w:t>080</w:t>
            </w:r>
            <w:r>
              <w:rPr>
                <w:i/>
                <w:spacing w:val="-12"/>
                <w:w w:val="62"/>
                <w:sz w:val="43"/>
              </w:rPr>
              <w:t>5</w:t>
            </w:r>
            <w:r>
              <w:rPr>
                <w:i/>
                <w:spacing w:val="-9"/>
                <w:w w:val="104"/>
                <w:sz w:val="43"/>
              </w:rPr>
              <w:t>-</w:t>
            </w:r>
            <w:r>
              <w:rPr>
                <w:i/>
                <w:spacing w:val="-12"/>
                <w:w w:val="70"/>
                <w:sz w:val="43"/>
              </w:rPr>
              <w:t>0</w:t>
            </w:r>
            <w:r>
              <w:rPr>
                <w:i/>
                <w:spacing w:val="-4"/>
                <w:w w:val="39"/>
                <w:sz w:val="43"/>
              </w:rPr>
              <w:t>.</w:t>
            </w:r>
            <w:r>
              <w:rPr>
                <w:i/>
                <w:spacing w:val="-9"/>
                <w:w w:val="46"/>
                <w:sz w:val="43"/>
              </w:rPr>
              <w:t>1</w:t>
            </w:r>
            <w:r>
              <w:rPr>
                <w:i/>
                <w:spacing w:val="-12"/>
                <w:w w:val="70"/>
                <w:sz w:val="43"/>
              </w:rPr>
              <w:t>2</w:t>
            </w:r>
            <w:r>
              <w:rPr>
                <w:i/>
                <w:w w:val="62"/>
                <w:sz w:val="43"/>
              </w:rPr>
              <w:t>5</w:t>
            </w:r>
            <w:r>
              <w:rPr>
                <w:i/>
                <w:spacing w:val="-25"/>
                <w:sz w:val="43"/>
              </w:rPr>
              <w:t xml:space="preserve"> </w:t>
            </w:r>
            <w:r>
              <w:rPr>
                <w:i/>
                <w:spacing w:val="-12"/>
                <w:w w:val="58"/>
                <w:sz w:val="43"/>
              </w:rPr>
              <w:t>В</w:t>
            </w:r>
            <w:r>
              <w:rPr>
                <w:i/>
                <w:spacing w:val="-12"/>
                <w:w w:val="57"/>
                <w:sz w:val="43"/>
              </w:rPr>
              <w:t>т</w:t>
            </w:r>
            <w:r>
              <w:rPr>
                <w:i/>
                <w:spacing w:val="-9"/>
                <w:w w:val="104"/>
                <w:sz w:val="43"/>
              </w:rPr>
              <w:t>-</w:t>
            </w:r>
            <w:r>
              <w:rPr>
                <w:i/>
                <w:spacing w:val="-7"/>
                <w:w w:val="46"/>
                <w:sz w:val="43"/>
              </w:rPr>
              <w:t>1</w:t>
            </w:r>
            <w:r>
              <w:rPr>
                <w:i/>
                <w:w w:val="70"/>
                <w:sz w:val="43"/>
              </w:rPr>
              <w:t>0</w:t>
            </w:r>
            <w:r>
              <w:rPr>
                <w:i/>
                <w:spacing w:val="-27"/>
                <w:sz w:val="43"/>
              </w:rPr>
              <w:t xml:space="preserve"> </w:t>
            </w:r>
            <w:r>
              <w:rPr>
                <w:i/>
                <w:spacing w:val="-8"/>
                <w:w w:val="73"/>
                <w:sz w:val="43"/>
              </w:rPr>
              <w:t>к</w:t>
            </w:r>
            <w:r>
              <w:rPr>
                <w:i/>
                <w:spacing w:val="-12"/>
                <w:w w:val="50"/>
                <w:sz w:val="43"/>
              </w:rPr>
              <w:t>О</w:t>
            </w:r>
            <w:r>
              <w:rPr>
                <w:i/>
                <w:w w:val="56"/>
                <w:sz w:val="43"/>
              </w:rPr>
              <w:t>м</w:t>
            </w:r>
            <w:r>
              <w:rPr>
                <w:i/>
                <w:spacing w:val="-27"/>
                <w:sz w:val="43"/>
              </w:rPr>
              <w:t xml:space="preserve"> </w:t>
            </w:r>
            <w:r>
              <w:rPr>
                <w:i/>
                <w:spacing w:val="-13"/>
                <w:w w:val="63"/>
                <w:sz w:val="43"/>
              </w:rPr>
              <w:t>±</w:t>
            </w:r>
            <w:r>
              <w:rPr>
                <w:i/>
                <w:spacing w:val="-13"/>
                <w:w w:val="46"/>
                <w:sz w:val="43"/>
              </w:rPr>
              <w:t>1</w:t>
            </w:r>
            <w:r>
              <w:rPr>
                <w:i/>
                <w:w w:val="82"/>
                <w:sz w:val="43"/>
              </w:rPr>
              <w:t>%</w:t>
            </w: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r>
              <w:rPr>
                <w:i/>
                <w:w w:val="74"/>
                <w:sz w:val="44"/>
              </w:rPr>
              <w:t>7</w:t>
            </w: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rPr>
              <w:t>R4,R8</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lang w:val="en-US"/>
              </w:rPr>
              <w:t>R</w:t>
            </w:r>
            <w:r w:rsidRPr="006B737D">
              <w:rPr>
                <w:i/>
                <w:w w:val="75"/>
                <w:sz w:val="44"/>
              </w:rPr>
              <w:t>15</w:t>
            </w:r>
          </w:p>
        </w:tc>
      </w:tr>
      <w:tr w:rsidR="00492FD0">
        <w:trPr>
          <w:trHeight w:val="468"/>
        </w:trPr>
        <w:tc>
          <w:tcPr>
            <w:tcW w:w="283" w:type="dxa"/>
            <w:vMerge w:val="restart"/>
            <w:textDirection w:val="btLr"/>
          </w:tcPr>
          <w:p w:rsidR="00492FD0" w:rsidRDefault="00492FD0" w:rsidP="00492FD0">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492FD0" w:rsidRDefault="00492FD0" w:rsidP="00492FD0">
            <w:pPr>
              <w:pStyle w:val="TableParagraph"/>
              <w:rPr>
                <w:rFonts w:ascii="Times New Roman"/>
                <w:sz w:val="38"/>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449" w:type="dxa"/>
            <w:gridSpan w:val="2"/>
            <w:tcBorders>
              <w:top w:val="single" w:sz="4" w:space="0" w:color="000000"/>
            </w:tcBorders>
          </w:tcPr>
          <w:p w:rsidR="00492FD0" w:rsidRDefault="00492FD0" w:rsidP="00492FD0">
            <w:pPr>
              <w:pStyle w:val="TableParagraph"/>
              <w:rPr>
                <w:rFonts w:ascii="Times New Roman"/>
                <w:sz w:val="30"/>
              </w:rPr>
            </w:pPr>
          </w:p>
        </w:tc>
        <w:tc>
          <w:tcPr>
            <w:tcW w:w="3968" w:type="dxa"/>
            <w:gridSpan w:val="4"/>
            <w:tcBorders>
              <w:top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tcBorders>
          </w:tcPr>
          <w:p w:rsidR="00492FD0" w:rsidRDefault="00492FD0" w:rsidP="00492FD0">
            <w:pPr>
              <w:pStyle w:val="TableParagraph"/>
              <w:rPr>
                <w:rFonts w:ascii="Times New Roman"/>
                <w:sz w:val="30"/>
              </w:rPr>
            </w:pPr>
          </w:p>
        </w:tc>
        <w:tc>
          <w:tcPr>
            <w:tcW w:w="566" w:type="dxa"/>
            <w:tcBorders>
              <w:top w:val="single" w:sz="4" w:space="0" w:color="000000"/>
            </w:tcBorders>
          </w:tcPr>
          <w:p w:rsidR="00492FD0" w:rsidRDefault="00492FD0" w:rsidP="00492FD0">
            <w:pPr>
              <w:pStyle w:val="TableParagraph"/>
              <w:rPr>
                <w:rFonts w:ascii="Times New Roman"/>
                <w:sz w:val="30"/>
              </w:rPr>
            </w:pPr>
          </w:p>
        </w:tc>
        <w:tc>
          <w:tcPr>
            <w:tcW w:w="1247" w:type="dxa"/>
            <w:gridSpan w:val="2"/>
            <w:tcBorders>
              <w:top w:val="single" w:sz="4" w:space="0" w:color="000000"/>
            </w:tcBorders>
          </w:tcPr>
          <w:p w:rsidR="00492FD0" w:rsidRDefault="00492FD0" w:rsidP="00492FD0">
            <w:pPr>
              <w:pStyle w:val="TableParagraph"/>
              <w:spacing w:line="386" w:lineRule="exact"/>
              <w:ind w:left="30"/>
              <w:rPr>
                <w:i/>
                <w:sz w:val="44"/>
              </w:rPr>
            </w:pPr>
            <w:r>
              <w:rPr>
                <w:i/>
                <w:spacing w:val="-8"/>
                <w:w w:val="60"/>
                <w:sz w:val="44"/>
              </w:rPr>
              <w:t>R19...R2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bottom w:val="single" w:sz="4" w:space="0" w:color="000000"/>
            </w:tcBorders>
          </w:tcPr>
          <w:p w:rsidR="00492FD0" w:rsidRDefault="00492FD0" w:rsidP="00492FD0">
            <w:pPr>
              <w:pStyle w:val="TableParagraph"/>
              <w:rPr>
                <w:rFonts w:ascii="Times New Roman"/>
                <w:sz w:val="16"/>
              </w:rPr>
            </w:pPr>
          </w:p>
        </w:tc>
        <w:tc>
          <w:tcPr>
            <w:tcW w:w="622" w:type="dxa"/>
            <w:gridSpan w:val="2"/>
            <w:tcBorders>
              <w:bottom w:val="single" w:sz="4" w:space="0" w:color="000000"/>
            </w:tcBorders>
          </w:tcPr>
          <w:p w:rsidR="00492FD0" w:rsidRDefault="00492FD0" w:rsidP="00492FD0">
            <w:pPr>
              <w:pStyle w:val="TableParagraph"/>
              <w:rPr>
                <w:rFonts w:ascii="Times New Roman"/>
                <w:sz w:val="16"/>
              </w:rPr>
            </w:pPr>
          </w:p>
        </w:tc>
        <w:tc>
          <w:tcPr>
            <w:tcW w:w="1304" w:type="dxa"/>
            <w:gridSpan w:val="2"/>
            <w:tcBorders>
              <w:bottom w:val="single" w:sz="4" w:space="0" w:color="000000"/>
            </w:tcBorders>
          </w:tcPr>
          <w:p w:rsidR="00492FD0" w:rsidRDefault="00492FD0" w:rsidP="00492FD0">
            <w:pPr>
              <w:pStyle w:val="TableParagraph"/>
              <w:rPr>
                <w:rFonts w:ascii="Times New Roman"/>
                <w:sz w:val="16"/>
              </w:rPr>
            </w:pPr>
          </w:p>
        </w:tc>
        <w:tc>
          <w:tcPr>
            <w:tcW w:w="849" w:type="dxa"/>
            <w:tcBorders>
              <w:bottom w:val="single" w:sz="4" w:space="0" w:color="000000"/>
            </w:tcBorders>
          </w:tcPr>
          <w:p w:rsidR="00492FD0" w:rsidRDefault="00492FD0" w:rsidP="00492FD0">
            <w:pPr>
              <w:pStyle w:val="TableParagraph"/>
              <w:rPr>
                <w:rFonts w:ascii="Times New Roman"/>
                <w:sz w:val="16"/>
              </w:rPr>
            </w:pPr>
          </w:p>
        </w:tc>
        <w:tc>
          <w:tcPr>
            <w:tcW w:w="566" w:type="dxa"/>
            <w:tcBorders>
              <w:bottom w:val="single" w:sz="4" w:space="0" w:color="000000"/>
            </w:tcBorders>
          </w:tcPr>
          <w:p w:rsidR="00492FD0" w:rsidRDefault="00492FD0" w:rsidP="00492FD0">
            <w:pPr>
              <w:pStyle w:val="TableParagraph"/>
              <w:rPr>
                <w:rFonts w:ascii="Times New Roman"/>
                <w:sz w:val="16"/>
              </w:rPr>
            </w:pPr>
          </w:p>
        </w:tc>
        <w:tc>
          <w:tcPr>
            <w:tcW w:w="6234" w:type="dxa"/>
            <w:gridSpan w:val="4"/>
            <w:vMerge w:val="restart"/>
          </w:tcPr>
          <w:p w:rsidR="00492FD0" w:rsidRDefault="00492FD0" w:rsidP="00492FD0">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492FD0" w:rsidRDefault="00492FD0" w:rsidP="00492FD0">
            <w:pPr>
              <w:pStyle w:val="TableParagraph"/>
              <w:spacing w:line="320" w:lineRule="exact"/>
              <w:ind w:left="33"/>
              <w:rPr>
                <w:i/>
                <w:sz w:val="30"/>
              </w:rPr>
            </w:pPr>
            <w:r>
              <w:rPr>
                <w:i/>
                <w:w w:val="60"/>
                <w:sz w:val="30"/>
              </w:rPr>
              <w:t>Лист</w:t>
            </w:r>
          </w:p>
        </w:tc>
      </w:tr>
      <w:tr w:rsidR="00492FD0">
        <w:trPr>
          <w:trHeight w:val="65"/>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val="restart"/>
            <w:tcBorders>
              <w:top w:val="single" w:sz="4" w:space="0" w:color="000000"/>
            </w:tcBorders>
          </w:tcPr>
          <w:p w:rsidR="00492FD0" w:rsidRDefault="00492FD0" w:rsidP="00492FD0">
            <w:pPr>
              <w:pStyle w:val="TableParagraph"/>
              <w:rPr>
                <w:rFonts w:ascii="Times New Roman"/>
                <w:sz w:val="16"/>
              </w:rPr>
            </w:pPr>
          </w:p>
        </w:tc>
        <w:tc>
          <w:tcPr>
            <w:tcW w:w="622"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1304"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849" w:type="dxa"/>
            <w:vMerge w:val="restart"/>
            <w:tcBorders>
              <w:top w:val="single" w:sz="4" w:space="0" w:color="000000"/>
            </w:tcBorders>
          </w:tcPr>
          <w:p w:rsidR="00492FD0" w:rsidRDefault="00492FD0" w:rsidP="00492FD0">
            <w:pPr>
              <w:pStyle w:val="TableParagraph"/>
              <w:rPr>
                <w:rFonts w:ascii="Times New Roman"/>
                <w:sz w:val="16"/>
              </w:rPr>
            </w:pPr>
          </w:p>
        </w:tc>
        <w:tc>
          <w:tcPr>
            <w:tcW w:w="566" w:type="dxa"/>
            <w:vMerge w:val="restart"/>
            <w:tcBorders>
              <w:top w:val="single" w:sz="4" w:space="0" w:color="000000"/>
            </w:tcBorders>
          </w:tcPr>
          <w:p w:rsidR="00492FD0" w:rsidRDefault="00492FD0" w:rsidP="00492FD0">
            <w:pPr>
              <w:pStyle w:val="TableParagraph"/>
              <w:rPr>
                <w:rFonts w:ascii="Times New Roman"/>
                <w:sz w:val="16"/>
              </w:rPr>
            </w:pP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r w:rsidR="00492FD0">
        <w:trPr>
          <w:trHeight w:val="127"/>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tcBorders>
              <w:top w:val="nil"/>
            </w:tcBorders>
          </w:tcPr>
          <w:p w:rsidR="00492FD0" w:rsidRDefault="00492FD0" w:rsidP="00492FD0">
            <w:pPr>
              <w:rPr>
                <w:sz w:val="2"/>
                <w:szCs w:val="2"/>
              </w:rPr>
            </w:pPr>
          </w:p>
        </w:tc>
        <w:tc>
          <w:tcPr>
            <w:tcW w:w="622" w:type="dxa"/>
            <w:gridSpan w:val="2"/>
            <w:vMerge/>
            <w:tcBorders>
              <w:top w:val="nil"/>
            </w:tcBorders>
          </w:tcPr>
          <w:p w:rsidR="00492FD0" w:rsidRDefault="00492FD0" w:rsidP="00492FD0">
            <w:pPr>
              <w:rPr>
                <w:sz w:val="2"/>
                <w:szCs w:val="2"/>
              </w:rPr>
            </w:pPr>
          </w:p>
        </w:tc>
        <w:tc>
          <w:tcPr>
            <w:tcW w:w="1304" w:type="dxa"/>
            <w:gridSpan w:val="2"/>
            <w:vMerge/>
            <w:tcBorders>
              <w:top w:val="nil"/>
            </w:tcBorders>
          </w:tcPr>
          <w:p w:rsidR="00492FD0" w:rsidRDefault="00492FD0" w:rsidP="00492FD0">
            <w:pPr>
              <w:rPr>
                <w:sz w:val="2"/>
                <w:szCs w:val="2"/>
              </w:rPr>
            </w:pPr>
          </w:p>
        </w:tc>
        <w:tc>
          <w:tcPr>
            <w:tcW w:w="849" w:type="dxa"/>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c>
          <w:tcPr>
            <w:tcW w:w="6234" w:type="dxa"/>
            <w:gridSpan w:val="4"/>
            <w:vMerge/>
            <w:tcBorders>
              <w:top w:val="nil"/>
            </w:tcBorders>
          </w:tcPr>
          <w:p w:rsidR="00492FD0" w:rsidRDefault="00492FD0" w:rsidP="00492FD0">
            <w:pPr>
              <w:rPr>
                <w:sz w:val="2"/>
                <w:szCs w:val="2"/>
              </w:rPr>
            </w:pPr>
          </w:p>
        </w:tc>
        <w:tc>
          <w:tcPr>
            <w:tcW w:w="566" w:type="dxa"/>
            <w:vMerge w:val="restart"/>
          </w:tcPr>
          <w:p w:rsidR="00492FD0" w:rsidRDefault="00492FD0" w:rsidP="00492FD0">
            <w:pPr>
              <w:pStyle w:val="TableParagraph"/>
              <w:spacing w:before="6"/>
              <w:ind w:right="14"/>
              <w:jc w:val="center"/>
              <w:rPr>
                <w:i/>
                <w:sz w:val="30"/>
              </w:rPr>
            </w:pPr>
            <w:r>
              <w:rPr>
                <w:i/>
                <w:w w:val="75"/>
                <w:sz w:val="30"/>
              </w:rPr>
              <w:t>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Pr>
          <w:p w:rsidR="00492FD0" w:rsidRDefault="00492FD0" w:rsidP="00492FD0">
            <w:pPr>
              <w:pStyle w:val="TableParagraph"/>
              <w:spacing w:line="218" w:lineRule="exact"/>
              <w:ind w:left="27" w:right="-44"/>
              <w:rPr>
                <w:i/>
                <w:sz w:val="30"/>
              </w:rPr>
            </w:pPr>
            <w:r>
              <w:rPr>
                <w:i/>
                <w:spacing w:val="-6"/>
                <w:w w:val="55"/>
                <w:sz w:val="30"/>
              </w:rPr>
              <w:t>Изм</w:t>
            </w:r>
          </w:p>
        </w:tc>
        <w:tc>
          <w:tcPr>
            <w:tcW w:w="622" w:type="dxa"/>
            <w:gridSpan w:val="2"/>
          </w:tcPr>
          <w:p w:rsidR="00492FD0" w:rsidRDefault="00492FD0" w:rsidP="00492FD0">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492FD0" w:rsidRDefault="00492FD0" w:rsidP="00492FD0">
            <w:pPr>
              <w:pStyle w:val="TableParagraph"/>
              <w:spacing w:line="218" w:lineRule="exact"/>
              <w:ind w:left="231"/>
              <w:rPr>
                <w:i/>
                <w:sz w:val="30"/>
              </w:rPr>
            </w:pPr>
            <w:r>
              <w:rPr>
                <w:i/>
                <w:w w:val="75"/>
                <w:sz w:val="30"/>
              </w:rPr>
              <w:t>№ докум.</w:t>
            </w:r>
          </w:p>
        </w:tc>
        <w:tc>
          <w:tcPr>
            <w:tcW w:w="849" w:type="dxa"/>
          </w:tcPr>
          <w:p w:rsidR="00492FD0" w:rsidRDefault="00492FD0" w:rsidP="00492FD0">
            <w:pPr>
              <w:pStyle w:val="TableParagraph"/>
              <w:spacing w:line="218" w:lineRule="exact"/>
              <w:ind w:left="188"/>
              <w:rPr>
                <w:i/>
                <w:sz w:val="30"/>
              </w:rPr>
            </w:pPr>
            <w:r>
              <w:rPr>
                <w:i/>
                <w:w w:val="70"/>
                <w:sz w:val="30"/>
              </w:rPr>
              <w:t>Подп.</w:t>
            </w:r>
          </w:p>
        </w:tc>
        <w:tc>
          <w:tcPr>
            <w:tcW w:w="566" w:type="dxa"/>
          </w:tcPr>
          <w:p w:rsidR="00492FD0" w:rsidRDefault="00492FD0" w:rsidP="00492FD0">
            <w:pPr>
              <w:pStyle w:val="TableParagraph"/>
              <w:spacing w:line="218" w:lineRule="exact"/>
              <w:ind w:left="30"/>
              <w:rPr>
                <w:i/>
                <w:sz w:val="30"/>
              </w:rPr>
            </w:pPr>
            <w:r>
              <w:rPr>
                <w:i/>
                <w:w w:val="60"/>
                <w:sz w:val="30"/>
              </w:rPr>
              <w:t>Дата</w:t>
            </w: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F57D1"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93"/>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6"/>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D60275">
        <w:trPr>
          <w:trHeight w:val="406"/>
        </w:trPr>
        <w:tc>
          <w:tcPr>
            <w:tcW w:w="681" w:type="dxa"/>
            <w:gridSpan w:val="2"/>
            <w:vMerge/>
            <w:tcBorders>
              <w:top w:val="nil"/>
              <w:left w:val="nil"/>
            </w:tcBorders>
          </w:tcPr>
          <w:p w:rsidR="00D60275" w:rsidRDefault="00D60275" w:rsidP="00D60275">
            <w:pPr>
              <w:rPr>
                <w:sz w:val="2"/>
                <w:szCs w:val="2"/>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449" w:type="dxa"/>
            <w:gridSpan w:val="2"/>
            <w:tcBorders>
              <w:top w:val="single" w:sz="4" w:space="0" w:color="000000"/>
              <w:bottom w:val="single" w:sz="4" w:space="0" w:color="000000"/>
            </w:tcBorders>
          </w:tcPr>
          <w:p w:rsidR="00D60275" w:rsidRPr="00B74226" w:rsidRDefault="00DA6B42" w:rsidP="00D60275">
            <w:pPr>
              <w:pStyle w:val="TableParagraph"/>
              <w:spacing w:line="386" w:lineRule="exact"/>
              <w:ind w:left="32"/>
              <w:rPr>
                <w:i/>
                <w:sz w:val="43"/>
                <w:lang w:val="en-US"/>
              </w:rPr>
            </w:pPr>
            <w:r>
              <w:rPr>
                <w:i/>
                <w:w w:val="70"/>
                <w:sz w:val="43"/>
              </w:rPr>
              <w:t>28</w:t>
            </w:r>
          </w:p>
        </w:tc>
        <w:tc>
          <w:tcPr>
            <w:tcW w:w="3968" w:type="dxa"/>
            <w:gridSpan w:val="4"/>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571" w:type="dxa"/>
            <w:tcBorders>
              <w:top w:val="single" w:sz="4" w:space="0" w:color="000000"/>
              <w:bottom w:val="single" w:sz="4" w:space="0" w:color="000000"/>
            </w:tcBorders>
          </w:tcPr>
          <w:p w:rsidR="00D60275" w:rsidRDefault="00776A7B" w:rsidP="00D60275">
            <w:pPr>
              <w:pStyle w:val="TableParagraph"/>
              <w:spacing w:line="386" w:lineRule="exact"/>
              <w:ind w:left="29"/>
              <w:rPr>
                <w:i/>
                <w:sz w:val="43"/>
              </w:rPr>
            </w:pPr>
            <w:r>
              <w:rPr>
                <w:i/>
                <w:spacing w:val="-9"/>
                <w:w w:val="70"/>
                <w:sz w:val="43"/>
              </w:rPr>
              <w:t>080</w:t>
            </w:r>
            <w:r>
              <w:rPr>
                <w:i/>
                <w:spacing w:val="-12"/>
                <w:w w:val="62"/>
                <w:sz w:val="43"/>
              </w:rPr>
              <w:t>5</w:t>
            </w:r>
            <w:r>
              <w:rPr>
                <w:i/>
                <w:spacing w:val="-9"/>
                <w:w w:val="104"/>
                <w:sz w:val="43"/>
              </w:rPr>
              <w:t>-</w:t>
            </w:r>
            <w:r>
              <w:rPr>
                <w:i/>
                <w:spacing w:val="-13"/>
                <w:w w:val="70"/>
                <w:sz w:val="43"/>
              </w:rPr>
              <w:t>0</w:t>
            </w:r>
            <w:r>
              <w:rPr>
                <w:i/>
                <w:spacing w:val="-3"/>
                <w:w w:val="39"/>
                <w:sz w:val="43"/>
              </w:rPr>
              <w:t>.</w:t>
            </w:r>
            <w:r>
              <w:rPr>
                <w:i/>
                <w:spacing w:val="-9"/>
                <w:w w:val="47"/>
                <w:sz w:val="43"/>
              </w:rPr>
              <w:t>1</w:t>
            </w:r>
            <w:r>
              <w:rPr>
                <w:i/>
                <w:spacing w:val="-13"/>
                <w:w w:val="70"/>
                <w:sz w:val="43"/>
              </w:rPr>
              <w:t>2</w:t>
            </w:r>
            <w:r>
              <w:rPr>
                <w:i/>
                <w:w w:val="62"/>
                <w:sz w:val="43"/>
              </w:rPr>
              <w:t>5</w:t>
            </w:r>
            <w:r>
              <w:rPr>
                <w:i/>
                <w:spacing w:val="-24"/>
                <w:sz w:val="43"/>
              </w:rPr>
              <w:t xml:space="preserve"> </w:t>
            </w:r>
            <w:r>
              <w:rPr>
                <w:i/>
                <w:spacing w:val="-12"/>
                <w:w w:val="58"/>
                <w:sz w:val="43"/>
              </w:rPr>
              <w:t>В</w:t>
            </w:r>
            <w:r>
              <w:rPr>
                <w:i/>
                <w:spacing w:val="-12"/>
                <w:w w:val="57"/>
                <w:sz w:val="43"/>
              </w:rPr>
              <w:t>т</w:t>
            </w:r>
            <w:r>
              <w:rPr>
                <w:i/>
                <w:spacing w:val="-9"/>
                <w:w w:val="104"/>
                <w:sz w:val="43"/>
              </w:rPr>
              <w:t>-</w:t>
            </w:r>
            <w:r>
              <w:rPr>
                <w:i/>
                <w:spacing w:val="-10"/>
                <w:w w:val="62"/>
                <w:sz w:val="43"/>
              </w:rPr>
              <w:t>5</w:t>
            </w:r>
            <w:r>
              <w:rPr>
                <w:i/>
                <w:w w:val="47"/>
                <w:sz w:val="43"/>
              </w:rPr>
              <w:t>1</w:t>
            </w:r>
            <w:r>
              <w:rPr>
                <w:i/>
                <w:spacing w:val="-26"/>
                <w:sz w:val="43"/>
              </w:rPr>
              <w:t xml:space="preserve"> </w:t>
            </w:r>
            <w:r>
              <w:rPr>
                <w:i/>
                <w:spacing w:val="-8"/>
                <w:w w:val="73"/>
                <w:sz w:val="43"/>
              </w:rPr>
              <w:t>к</w:t>
            </w:r>
            <w:r>
              <w:rPr>
                <w:i/>
                <w:spacing w:val="-12"/>
                <w:w w:val="50"/>
                <w:sz w:val="43"/>
              </w:rPr>
              <w:t>О</w:t>
            </w:r>
            <w:r>
              <w:rPr>
                <w:i/>
                <w:w w:val="57"/>
                <w:sz w:val="43"/>
              </w:rPr>
              <w:t>м</w:t>
            </w:r>
            <w:r>
              <w:rPr>
                <w:i/>
                <w:spacing w:val="-26"/>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D60275" w:rsidRDefault="00776A7B" w:rsidP="00D60275">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D60275" w:rsidRDefault="00776A7B" w:rsidP="00D60275">
            <w:pPr>
              <w:pStyle w:val="TableParagraph"/>
              <w:spacing w:line="386" w:lineRule="exact"/>
              <w:ind w:left="30"/>
              <w:rPr>
                <w:i/>
                <w:sz w:val="44"/>
              </w:rPr>
            </w:pPr>
            <w:r>
              <w:rPr>
                <w:i/>
                <w:w w:val="70"/>
                <w:sz w:val="44"/>
              </w:rPr>
              <w:t>R1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2"/>
              <w:rPr>
                <w:i/>
                <w:sz w:val="43"/>
              </w:rPr>
            </w:pPr>
            <w:r>
              <w:rPr>
                <w:i/>
                <w:w w:val="70"/>
                <w:sz w:val="43"/>
              </w:rPr>
              <w:t>29</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2"/>
              <w:rPr>
                <w:i/>
                <w:sz w:val="43"/>
              </w:rPr>
            </w:pPr>
            <w:r>
              <w:rPr>
                <w:i/>
                <w:w w:val="70"/>
                <w:sz w:val="43"/>
              </w:rPr>
              <w:t>30</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1</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3"/>
              </w:rPr>
            </w:pPr>
            <w:r>
              <w:rPr>
                <w:i/>
                <w:spacing w:val="-9"/>
                <w:w w:val="66"/>
                <w:sz w:val="43"/>
              </w:rPr>
              <w:t>080</w:t>
            </w:r>
            <w:r>
              <w:rPr>
                <w:i/>
                <w:spacing w:val="-11"/>
                <w:w w:val="58"/>
                <w:sz w:val="43"/>
              </w:rPr>
              <w:t>5</w:t>
            </w:r>
            <w:r>
              <w:rPr>
                <w:i/>
                <w:spacing w:val="-9"/>
                <w:w w:val="97"/>
                <w:sz w:val="43"/>
              </w:rPr>
              <w:t>-</w:t>
            </w:r>
            <w:r>
              <w:rPr>
                <w:i/>
                <w:spacing w:val="-11"/>
                <w:w w:val="66"/>
                <w:sz w:val="43"/>
              </w:rPr>
              <w:t>0</w:t>
            </w:r>
            <w:r>
              <w:rPr>
                <w:i/>
                <w:spacing w:val="-2"/>
                <w:w w:val="36"/>
                <w:sz w:val="43"/>
              </w:rPr>
              <w:t>.</w:t>
            </w:r>
            <w:r>
              <w:rPr>
                <w:i/>
                <w:spacing w:val="-11"/>
                <w:w w:val="44"/>
                <w:sz w:val="43"/>
              </w:rPr>
              <w:t>1</w:t>
            </w:r>
            <w:r>
              <w:rPr>
                <w:i/>
                <w:spacing w:val="-11"/>
                <w:w w:val="66"/>
                <w:sz w:val="43"/>
              </w:rPr>
              <w:t>2</w:t>
            </w:r>
            <w:r>
              <w:rPr>
                <w:i/>
                <w:w w:val="58"/>
                <w:sz w:val="43"/>
              </w:rPr>
              <w:t>5</w:t>
            </w:r>
            <w:r>
              <w:rPr>
                <w:i/>
                <w:spacing w:val="-33"/>
                <w:sz w:val="43"/>
              </w:rPr>
              <w:t xml:space="preserve"> </w:t>
            </w:r>
            <w:r>
              <w:rPr>
                <w:i/>
                <w:spacing w:val="-11"/>
                <w:w w:val="55"/>
                <w:sz w:val="43"/>
              </w:rPr>
              <w:t>В</w:t>
            </w:r>
            <w:r>
              <w:rPr>
                <w:i/>
                <w:spacing w:val="-9"/>
                <w:w w:val="53"/>
                <w:sz w:val="43"/>
              </w:rPr>
              <w:t>т</w:t>
            </w:r>
            <w:r>
              <w:rPr>
                <w:i/>
                <w:spacing w:val="-9"/>
                <w:w w:val="97"/>
                <w:sz w:val="43"/>
              </w:rPr>
              <w:t>-</w:t>
            </w:r>
            <w:r w:rsidRPr="000C37B2">
              <w:rPr>
                <w:i/>
                <w:spacing w:val="-9"/>
                <w:w w:val="66"/>
                <w:sz w:val="43"/>
              </w:rPr>
              <w:t>1.</w:t>
            </w:r>
            <w:r>
              <w:rPr>
                <w:i/>
                <w:spacing w:val="-9"/>
                <w:w w:val="66"/>
                <w:sz w:val="43"/>
                <w:lang w:val="en-US"/>
              </w:rPr>
              <w:t>4</w:t>
            </w:r>
            <w:r>
              <w:rPr>
                <w:i/>
                <w:spacing w:val="-31"/>
                <w:sz w:val="43"/>
              </w:rPr>
              <w:t xml:space="preserve"> </w:t>
            </w:r>
            <w:r>
              <w:rPr>
                <w:i/>
                <w:spacing w:val="-7"/>
                <w:w w:val="69"/>
                <w:sz w:val="43"/>
                <w:lang w:val="en-US"/>
              </w:rPr>
              <w:t>М</w:t>
            </w:r>
            <w:r>
              <w:rPr>
                <w:i/>
                <w:spacing w:val="-10"/>
                <w:w w:val="47"/>
                <w:sz w:val="43"/>
              </w:rPr>
              <w:t>О</w:t>
            </w:r>
            <w:r>
              <w:rPr>
                <w:i/>
                <w:w w:val="53"/>
                <w:sz w:val="43"/>
              </w:rPr>
              <w:t>м</w:t>
            </w:r>
            <w:r>
              <w:rPr>
                <w:i/>
                <w:spacing w:val="-33"/>
                <w:sz w:val="43"/>
              </w:rPr>
              <w:t xml:space="preserve"> </w:t>
            </w:r>
            <w:r w:rsidRPr="000C37B2">
              <w:rPr>
                <w:i/>
                <w:spacing w:val="-9"/>
                <w:w w:val="59"/>
                <w:sz w:val="40"/>
              </w:rPr>
              <w:t>±</w:t>
            </w:r>
            <w:r w:rsidRPr="000C37B2">
              <w:rPr>
                <w:i/>
                <w:spacing w:val="-12"/>
                <w:w w:val="44"/>
                <w:sz w:val="40"/>
              </w:rPr>
              <w:t>1</w:t>
            </w:r>
            <w:r w:rsidRPr="000C37B2">
              <w:rPr>
                <w:i/>
                <w:spacing w:val="-12"/>
                <w:w w:val="44"/>
                <w:sz w:val="40"/>
                <w:lang w:val="en-US"/>
              </w:rPr>
              <w:t>0</w:t>
            </w:r>
            <w:r w:rsidRPr="000C37B2">
              <w:rPr>
                <w:i/>
                <w:w w:val="77"/>
                <w:sz w:val="40"/>
              </w:rPr>
              <w:t>%</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R12</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9"/>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5"/>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Pr>
                <w:i/>
                <w:spacing w:val="-11"/>
                <w:w w:val="65"/>
                <w:sz w:val="44"/>
                <w:lang w:val="en-US"/>
              </w:rPr>
              <w:t xml:space="preserve">  </w:t>
            </w:r>
            <w:r>
              <w:rPr>
                <w:i/>
                <w:spacing w:val="-11"/>
                <w:w w:val="65"/>
                <w:sz w:val="44"/>
              </w:rPr>
              <w:t>Соединения контактны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9"/>
              <w:rPr>
                <w:i/>
                <w:sz w:val="44"/>
              </w:rPr>
            </w:pPr>
            <w:r>
              <w:rPr>
                <w:i/>
                <w:w w:val="70"/>
                <w:sz w:val="44"/>
              </w:rPr>
              <w:t>32</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8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65"/>
                <w:sz w:val="44"/>
              </w:rPr>
              <w:t>XS2,XS5</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3</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3</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5"/>
                <w:sz w:val="44"/>
              </w:rPr>
              <w:t>XS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25"/>
              <w:rPr>
                <w:i/>
                <w:sz w:val="44"/>
              </w:rPr>
            </w:pPr>
            <w:r>
              <w:rPr>
                <w:i/>
                <w:w w:val="70"/>
                <w:sz w:val="44"/>
              </w:rPr>
              <w:t>34</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w:t>
            </w:r>
            <w:r>
              <w:rPr>
                <w:i/>
                <w:w w:val="65"/>
                <w:sz w:val="44"/>
                <w:lang w:val="en-US"/>
              </w:rPr>
              <w:t>4</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80"/>
                <w:sz w:val="44"/>
              </w:rPr>
              <w:t>XS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2</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XS1</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w w:val="75"/>
                <w:sz w:val="44"/>
                <w:lang w:val="en-US"/>
              </w:rPr>
              <w:t xml:space="preserve">          </w:t>
            </w:r>
            <w:r>
              <w:rPr>
                <w:i/>
                <w:w w:val="75"/>
                <w:sz w:val="44"/>
              </w:rPr>
              <w:t>Транзисторы</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5"/>
              <w:rPr>
                <w:i/>
                <w:sz w:val="44"/>
              </w:rPr>
            </w:pPr>
            <w:r>
              <w:rPr>
                <w:i/>
                <w:w w:val="70"/>
                <w:sz w:val="44"/>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Pr>
                <w:i/>
                <w:w w:val="75"/>
                <w:sz w:val="44"/>
              </w:rPr>
              <w:t>IRFL914</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80"/>
                <w:sz w:val="44"/>
              </w:rPr>
              <w:t>VT2</w:t>
            </w:r>
          </w:p>
        </w:tc>
      </w:tr>
      <w:tr w:rsidR="00776A7B">
        <w:trPr>
          <w:trHeight w:val="406"/>
        </w:trPr>
        <w:tc>
          <w:tcPr>
            <w:tcW w:w="283" w:type="dxa"/>
            <w:vMerge w:val="restart"/>
            <w:textDirection w:val="btLr"/>
          </w:tcPr>
          <w:p w:rsidR="00776A7B" w:rsidRDefault="00776A7B" w:rsidP="00776A7B">
            <w:pPr>
              <w:pStyle w:val="TableParagraph"/>
              <w:spacing w:line="218" w:lineRule="exact"/>
              <w:ind w:left="345"/>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6</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A76583">
              <w:rPr>
                <w:i/>
                <w:spacing w:val="-10"/>
                <w:w w:val="62"/>
                <w:sz w:val="44"/>
              </w:rPr>
              <w:t>MSC82304</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VT1</w:t>
            </w: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7</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10"/>
                <w:w w:val="60"/>
                <w:sz w:val="43"/>
              </w:rPr>
              <w:t>Устройство коммутационно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4</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55"/>
                <w:sz w:val="44"/>
              </w:rPr>
              <w:t>SB1...SB4</w:t>
            </w: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0133A3">
              <w:rPr>
                <w:i/>
                <w:spacing w:val="-1"/>
                <w:w w:val="49"/>
                <w:sz w:val="44"/>
              </w:rPr>
              <w:t>KAN0542-0155B-14</w:t>
            </w: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7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90"/>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238"/>
        </w:trPr>
        <w:tc>
          <w:tcPr>
            <w:tcW w:w="283" w:type="dxa"/>
            <w:vMerge w:val="restart"/>
            <w:textDirection w:val="btLr"/>
          </w:tcPr>
          <w:p w:rsidR="00776A7B" w:rsidRDefault="00776A7B" w:rsidP="00776A7B">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18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18"/>
        </w:trPr>
        <w:tc>
          <w:tcPr>
            <w:tcW w:w="283" w:type="dxa"/>
            <w:vMerge w:val="restart"/>
            <w:textDirection w:val="btLr"/>
          </w:tcPr>
          <w:p w:rsidR="00776A7B" w:rsidRDefault="00776A7B" w:rsidP="00776A7B">
            <w:pPr>
              <w:pStyle w:val="TableParagraph"/>
              <w:spacing w:line="218" w:lineRule="exact"/>
              <w:ind w:left="398"/>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68"/>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449" w:type="dxa"/>
            <w:gridSpan w:val="2"/>
            <w:tcBorders>
              <w:top w:val="single" w:sz="4" w:space="0" w:color="000000"/>
            </w:tcBorders>
          </w:tcPr>
          <w:p w:rsidR="00776A7B" w:rsidRDefault="00776A7B" w:rsidP="00776A7B">
            <w:pPr>
              <w:pStyle w:val="TableParagraph"/>
              <w:rPr>
                <w:rFonts w:ascii="Times New Roman"/>
                <w:sz w:val="36"/>
              </w:rPr>
            </w:pPr>
          </w:p>
        </w:tc>
        <w:tc>
          <w:tcPr>
            <w:tcW w:w="3968" w:type="dxa"/>
            <w:gridSpan w:val="4"/>
            <w:tcBorders>
              <w:top w:val="single" w:sz="4" w:space="0" w:color="000000"/>
            </w:tcBorders>
          </w:tcPr>
          <w:p w:rsidR="00776A7B" w:rsidRDefault="00776A7B" w:rsidP="00776A7B">
            <w:pPr>
              <w:pStyle w:val="TableParagraph"/>
              <w:rPr>
                <w:rFonts w:ascii="Times New Roman"/>
                <w:sz w:val="36"/>
              </w:rPr>
            </w:pPr>
          </w:p>
        </w:tc>
        <w:tc>
          <w:tcPr>
            <w:tcW w:w="3571" w:type="dxa"/>
            <w:tcBorders>
              <w:top w:val="single" w:sz="4" w:space="0" w:color="000000"/>
            </w:tcBorders>
          </w:tcPr>
          <w:p w:rsidR="00776A7B" w:rsidRDefault="00776A7B" w:rsidP="00776A7B">
            <w:pPr>
              <w:pStyle w:val="TableParagraph"/>
              <w:rPr>
                <w:rFonts w:ascii="Times New Roman"/>
                <w:sz w:val="36"/>
              </w:rPr>
            </w:pPr>
          </w:p>
        </w:tc>
        <w:tc>
          <w:tcPr>
            <w:tcW w:w="566" w:type="dxa"/>
            <w:tcBorders>
              <w:top w:val="single" w:sz="4" w:space="0" w:color="000000"/>
            </w:tcBorders>
          </w:tcPr>
          <w:p w:rsidR="00776A7B" w:rsidRDefault="00776A7B" w:rsidP="00776A7B">
            <w:pPr>
              <w:pStyle w:val="TableParagraph"/>
              <w:rPr>
                <w:rFonts w:ascii="Times New Roman"/>
                <w:sz w:val="36"/>
              </w:rPr>
            </w:pPr>
          </w:p>
        </w:tc>
        <w:tc>
          <w:tcPr>
            <w:tcW w:w="1247" w:type="dxa"/>
            <w:gridSpan w:val="2"/>
            <w:tcBorders>
              <w:top w:val="single" w:sz="4" w:space="0" w:color="000000"/>
            </w:tcBorders>
          </w:tcPr>
          <w:p w:rsidR="00776A7B" w:rsidRDefault="00776A7B" w:rsidP="00776A7B">
            <w:pPr>
              <w:pStyle w:val="TableParagraph"/>
              <w:rPr>
                <w:rFonts w:ascii="Times New Roman"/>
                <w:sz w:val="36"/>
              </w:rPr>
            </w:pP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bottom w:val="single" w:sz="4" w:space="0" w:color="000000"/>
            </w:tcBorders>
          </w:tcPr>
          <w:p w:rsidR="00776A7B" w:rsidRDefault="00776A7B" w:rsidP="00776A7B">
            <w:pPr>
              <w:pStyle w:val="TableParagraph"/>
              <w:rPr>
                <w:rFonts w:ascii="Times New Roman"/>
                <w:sz w:val="16"/>
              </w:rPr>
            </w:pPr>
          </w:p>
        </w:tc>
        <w:tc>
          <w:tcPr>
            <w:tcW w:w="622" w:type="dxa"/>
            <w:gridSpan w:val="2"/>
            <w:tcBorders>
              <w:bottom w:val="single" w:sz="4" w:space="0" w:color="000000"/>
            </w:tcBorders>
          </w:tcPr>
          <w:p w:rsidR="00776A7B" w:rsidRDefault="00776A7B" w:rsidP="00776A7B">
            <w:pPr>
              <w:pStyle w:val="TableParagraph"/>
              <w:rPr>
                <w:rFonts w:ascii="Times New Roman"/>
                <w:sz w:val="16"/>
              </w:rPr>
            </w:pPr>
          </w:p>
        </w:tc>
        <w:tc>
          <w:tcPr>
            <w:tcW w:w="1304" w:type="dxa"/>
            <w:gridSpan w:val="2"/>
            <w:tcBorders>
              <w:bottom w:val="single" w:sz="4" w:space="0" w:color="000000"/>
            </w:tcBorders>
          </w:tcPr>
          <w:p w:rsidR="00776A7B" w:rsidRDefault="00776A7B" w:rsidP="00776A7B">
            <w:pPr>
              <w:pStyle w:val="TableParagraph"/>
              <w:rPr>
                <w:rFonts w:ascii="Times New Roman"/>
                <w:sz w:val="16"/>
              </w:rPr>
            </w:pPr>
          </w:p>
        </w:tc>
        <w:tc>
          <w:tcPr>
            <w:tcW w:w="849" w:type="dxa"/>
            <w:tcBorders>
              <w:bottom w:val="single" w:sz="4" w:space="0" w:color="000000"/>
            </w:tcBorders>
          </w:tcPr>
          <w:p w:rsidR="00776A7B" w:rsidRDefault="00776A7B" w:rsidP="00776A7B">
            <w:pPr>
              <w:pStyle w:val="TableParagraph"/>
              <w:rPr>
                <w:rFonts w:ascii="Times New Roman"/>
                <w:sz w:val="16"/>
              </w:rPr>
            </w:pPr>
          </w:p>
        </w:tc>
        <w:tc>
          <w:tcPr>
            <w:tcW w:w="566" w:type="dxa"/>
            <w:tcBorders>
              <w:bottom w:val="single" w:sz="4" w:space="0" w:color="000000"/>
            </w:tcBorders>
          </w:tcPr>
          <w:p w:rsidR="00776A7B" w:rsidRDefault="00776A7B" w:rsidP="00776A7B">
            <w:pPr>
              <w:pStyle w:val="TableParagraph"/>
              <w:rPr>
                <w:rFonts w:ascii="Times New Roman"/>
                <w:sz w:val="16"/>
              </w:rPr>
            </w:pPr>
          </w:p>
        </w:tc>
        <w:tc>
          <w:tcPr>
            <w:tcW w:w="6234" w:type="dxa"/>
            <w:gridSpan w:val="4"/>
            <w:vMerge w:val="restart"/>
          </w:tcPr>
          <w:p w:rsidR="00776A7B" w:rsidRDefault="00776A7B" w:rsidP="00776A7B">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776A7B" w:rsidRDefault="00776A7B" w:rsidP="00776A7B">
            <w:pPr>
              <w:pStyle w:val="TableParagraph"/>
              <w:spacing w:line="320" w:lineRule="exact"/>
              <w:ind w:left="33"/>
              <w:rPr>
                <w:i/>
                <w:sz w:val="30"/>
              </w:rPr>
            </w:pPr>
            <w:r>
              <w:rPr>
                <w:i/>
                <w:w w:val="60"/>
                <w:sz w:val="30"/>
              </w:rPr>
              <w:t>Лист</w:t>
            </w:r>
          </w:p>
        </w:tc>
      </w:tr>
      <w:tr w:rsidR="00776A7B">
        <w:trPr>
          <w:trHeight w:val="65"/>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tcBorders>
          </w:tcPr>
          <w:p w:rsidR="00776A7B" w:rsidRDefault="00776A7B" w:rsidP="00776A7B">
            <w:pPr>
              <w:pStyle w:val="TableParagraph"/>
              <w:rPr>
                <w:rFonts w:ascii="Times New Roman"/>
                <w:sz w:val="16"/>
              </w:rPr>
            </w:pPr>
          </w:p>
        </w:tc>
        <w:tc>
          <w:tcPr>
            <w:tcW w:w="622"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1304"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849" w:type="dxa"/>
            <w:vMerge w:val="restart"/>
            <w:tcBorders>
              <w:top w:val="single" w:sz="4" w:space="0" w:color="000000"/>
            </w:tcBorders>
          </w:tcPr>
          <w:p w:rsidR="00776A7B" w:rsidRDefault="00776A7B" w:rsidP="00776A7B">
            <w:pPr>
              <w:pStyle w:val="TableParagraph"/>
              <w:rPr>
                <w:rFonts w:ascii="Times New Roman"/>
                <w:sz w:val="16"/>
              </w:rPr>
            </w:pPr>
          </w:p>
        </w:tc>
        <w:tc>
          <w:tcPr>
            <w:tcW w:w="566" w:type="dxa"/>
            <w:vMerge w:val="restart"/>
            <w:tcBorders>
              <w:top w:val="single" w:sz="4" w:space="0" w:color="000000"/>
            </w:tcBorders>
          </w:tcPr>
          <w:p w:rsidR="00776A7B" w:rsidRDefault="00776A7B" w:rsidP="00776A7B">
            <w:pPr>
              <w:pStyle w:val="TableParagraph"/>
              <w:rPr>
                <w:rFonts w:ascii="Times New Roman"/>
                <w:sz w:val="16"/>
              </w:rPr>
            </w:pP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tcBorders>
              <w:top w:val="nil"/>
            </w:tcBorders>
          </w:tcPr>
          <w:p w:rsidR="00776A7B" w:rsidRDefault="00776A7B" w:rsidP="00776A7B">
            <w:pPr>
              <w:rPr>
                <w:sz w:val="2"/>
                <w:szCs w:val="2"/>
              </w:rPr>
            </w:pPr>
          </w:p>
        </w:tc>
        <w:tc>
          <w:tcPr>
            <w:tcW w:w="622" w:type="dxa"/>
            <w:gridSpan w:val="2"/>
            <w:vMerge/>
            <w:tcBorders>
              <w:top w:val="nil"/>
            </w:tcBorders>
          </w:tcPr>
          <w:p w:rsidR="00776A7B" w:rsidRDefault="00776A7B" w:rsidP="00776A7B">
            <w:pPr>
              <w:rPr>
                <w:sz w:val="2"/>
                <w:szCs w:val="2"/>
              </w:rPr>
            </w:pPr>
          </w:p>
        </w:tc>
        <w:tc>
          <w:tcPr>
            <w:tcW w:w="1304" w:type="dxa"/>
            <w:gridSpan w:val="2"/>
            <w:vMerge/>
            <w:tcBorders>
              <w:top w:val="nil"/>
            </w:tcBorders>
          </w:tcPr>
          <w:p w:rsidR="00776A7B" w:rsidRDefault="00776A7B" w:rsidP="00776A7B">
            <w:pPr>
              <w:rPr>
                <w:sz w:val="2"/>
                <w:szCs w:val="2"/>
              </w:rPr>
            </w:pPr>
          </w:p>
        </w:tc>
        <w:tc>
          <w:tcPr>
            <w:tcW w:w="849" w:type="dxa"/>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c>
          <w:tcPr>
            <w:tcW w:w="6234" w:type="dxa"/>
            <w:gridSpan w:val="4"/>
            <w:vMerge/>
            <w:tcBorders>
              <w:top w:val="nil"/>
            </w:tcBorders>
          </w:tcPr>
          <w:p w:rsidR="00776A7B" w:rsidRDefault="00776A7B" w:rsidP="00776A7B">
            <w:pPr>
              <w:rPr>
                <w:sz w:val="2"/>
                <w:szCs w:val="2"/>
              </w:rPr>
            </w:pPr>
          </w:p>
        </w:tc>
        <w:tc>
          <w:tcPr>
            <w:tcW w:w="566" w:type="dxa"/>
            <w:vMerge w:val="restart"/>
          </w:tcPr>
          <w:p w:rsidR="00776A7B" w:rsidRDefault="00776A7B" w:rsidP="00776A7B">
            <w:pPr>
              <w:pStyle w:val="TableParagraph"/>
              <w:spacing w:before="6"/>
              <w:ind w:right="13"/>
              <w:jc w:val="center"/>
              <w:rPr>
                <w:i/>
                <w:sz w:val="30"/>
              </w:rPr>
            </w:pPr>
            <w:r>
              <w:rPr>
                <w:i/>
                <w:w w:val="67"/>
                <w:sz w:val="30"/>
              </w:rPr>
              <w:t>3</w:t>
            </w: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Pr>
          <w:p w:rsidR="00776A7B" w:rsidRDefault="00776A7B" w:rsidP="00776A7B">
            <w:pPr>
              <w:pStyle w:val="TableParagraph"/>
              <w:spacing w:line="218" w:lineRule="exact"/>
              <w:ind w:left="27" w:right="-44"/>
              <w:rPr>
                <w:i/>
                <w:sz w:val="30"/>
              </w:rPr>
            </w:pPr>
            <w:r>
              <w:rPr>
                <w:i/>
                <w:spacing w:val="-6"/>
                <w:w w:val="55"/>
                <w:sz w:val="30"/>
              </w:rPr>
              <w:t>Изм</w:t>
            </w:r>
          </w:p>
        </w:tc>
        <w:tc>
          <w:tcPr>
            <w:tcW w:w="622" w:type="dxa"/>
            <w:gridSpan w:val="2"/>
          </w:tcPr>
          <w:p w:rsidR="00776A7B" w:rsidRDefault="00776A7B" w:rsidP="00776A7B">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776A7B" w:rsidRDefault="00776A7B" w:rsidP="00776A7B">
            <w:pPr>
              <w:pStyle w:val="TableParagraph"/>
              <w:spacing w:line="218" w:lineRule="exact"/>
              <w:ind w:left="231"/>
              <w:rPr>
                <w:i/>
                <w:sz w:val="30"/>
              </w:rPr>
            </w:pPr>
            <w:r>
              <w:rPr>
                <w:i/>
                <w:w w:val="75"/>
                <w:sz w:val="30"/>
              </w:rPr>
              <w:t>№ докум.</w:t>
            </w:r>
          </w:p>
        </w:tc>
        <w:tc>
          <w:tcPr>
            <w:tcW w:w="849" w:type="dxa"/>
          </w:tcPr>
          <w:p w:rsidR="00776A7B" w:rsidRDefault="00776A7B" w:rsidP="00776A7B">
            <w:pPr>
              <w:pStyle w:val="TableParagraph"/>
              <w:spacing w:line="218" w:lineRule="exact"/>
              <w:ind w:left="188"/>
              <w:rPr>
                <w:i/>
                <w:sz w:val="30"/>
              </w:rPr>
            </w:pPr>
            <w:r>
              <w:rPr>
                <w:i/>
                <w:w w:val="70"/>
                <w:sz w:val="30"/>
              </w:rPr>
              <w:t>Подп.</w:t>
            </w:r>
          </w:p>
        </w:tc>
        <w:tc>
          <w:tcPr>
            <w:tcW w:w="566" w:type="dxa"/>
          </w:tcPr>
          <w:p w:rsidR="00776A7B" w:rsidRDefault="00776A7B" w:rsidP="00776A7B">
            <w:pPr>
              <w:pStyle w:val="TableParagraph"/>
              <w:spacing w:line="218" w:lineRule="exact"/>
              <w:ind w:left="30"/>
              <w:rPr>
                <w:i/>
                <w:sz w:val="30"/>
              </w:rPr>
            </w:pPr>
            <w:r>
              <w:rPr>
                <w:i/>
                <w:w w:val="60"/>
                <w:sz w:val="30"/>
              </w:rPr>
              <w:t>Дата</w:t>
            </w: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64CECE"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94"/>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1794" w:rsidRDefault="00AF1794">
      <w:r>
        <w:separator/>
      </w:r>
    </w:p>
  </w:endnote>
  <w:endnote w:type="continuationSeparator" w:id="0">
    <w:p w:rsidR="00AF1794" w:rsidRDefault="00AF17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Content>
      <w:p w:rsidR="00AC46CE" w:rsidRDefault="00AC46CE"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rsidP="002C5F01">
    <w:pPr>
      <w:pStyle w:val="afb"/>
      <w:ind w:firstLine="0"/>
      <w:jc w:val="center"/>
    </w:pPr>
  </w:p>
  <w:p w:rsidR="00AC46CE" w:rsidRDefault="00AC46CE">
    <w:pPr>
      <w:pStyle w:val="afb"/>
    </w:pPr>
  </w:p>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46CE" w:rsidRDefault="00AC46CE">
                          <w:pPr>
                            <w:pStyle w:val="a5"/>
                            <w:spacing w:before="6"/>
                            <w:ind w:left="40"/>
                          </w:pPr>
                          <w:r>
                            <w:fldChar w:fldCharType="begin"/>
                          </w:r>
                          <w:r>
                            <w:instrText xml:space="preserve"> PAGE </w:instrText>
                          </w:r>
                          <w:r>
                            <w:fldChar w:fldCharType="separate"/>
                          </w:r>
                          <w:r w:rsidR="002E2456">
                            <w:rPr>
                              <w:noProof/>
                            </w:rPr>
                            <w:t>2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1"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AC46CE" w:rsidRDefault="00AC46CE">
                    <w:pPr>
                      <w:pStyle w:val="a5"/>
                      <w:spacing w:before="6"/>
                      <w:ind w:left="40"/>
                    </w:pPr>
                    <w:r>
                      <w:fldChar w:fldCharType="begin"/>
                    </w:r>
                    <w:r>
                      <w:instrText xml:space="preserve"> PAGE </w:instrText>
                    </w:r>
                    <w:r>
                      <w:fldChar w:fldCharType="separate"/>
                    </w:r>
                    <w:r w:rsidR="002E2456">
                      <w:rPr>
                        <w:noProof/>
                      </w:rPr>
                      <w:t>20</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1794" w:rsidRDefault="00AF1794">
      <w:r>
        <w:separator/>
      </w:r>
    </w:p>
  </w:footnote>
  <w:footnote w:type="continuationSeparator" w:id="0">
    <w:p w:rsidR="00AF1794" w:rsidRDefault="00AF179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07FB0"/>
    <w:rsid w:val="000133A3"/>
    <w:rsid w:val="00013C18"/>
    <w:rsid w:val="00086054"/>
    <w:rsid w:val="00093DF1"/>
    <w:rsid w:val="00096A31"/>
    <w:rsid w:val="000C03F0"/>
    <w:rsid w:val="000C37B2"/>
    <w:rsid w:val="000D30D6"/>
    <w:rsid w:val="000F43C1"/>
    <w:rsid w:val="00136745"/>
    <w:rsid w:val="00151FDE"/>
    <w:rsid w:val="00153AA1"/>
    <w:rsid w:val="00157A39"/>
    <w:rsid w:val="00181A4B"/>
    <w:rsid w:val="00194487"/>
    <w:rsid w:val="001B1BEC"/>
    <w:rsid w:val="00203DC5"/>
    <w:rsid w:val="00224236"/>
    <w:rsid w:val="00234AE8"/>
    <w:rsid w:val="002456F7"/>
    <w:rsid w:val="0025283A"/>
    <w:rsid w:val="00274A5C"/>
    <w:rsid w:val="00297C0F"/>
    <w:rsid w:val="002B515E"/>
    <w:rsid w:val="002C07DE"/>
    <w:rsid w:val="002C2CB6"/>
    <w:rsid w:val="002C5F01"/>
    <w:rsid w:val="002D69C4"/>
    <w:rsid w:val="002E2456"/>
    <w:rsid w:val="00307D06"/>
    <w:rsid w:val="00332E0B"/>
    <w:rsid w:val="0033468C"/>
    <w:rsid w:val="00343310"/>
    <w:rsid w:val="00362925"/>
    <w:rsid w:val="00365AF6"/>
    <w:rsid w:val="003755B5"/>
    <w:rsid w:val="0039098B"/>
    <w:rsid w:val="0039104C"/>
    <w:rsid w:val="003E22DE"/>
    <w:rsid w:val="003E2AE1"/>
    <w:rsid w:val="003E3FB4"/>
    <w:rsid w:val="00403188"/>
    <w:rsid w:val="00413BC3"/>
    <w:rsid w:val="0045608C"/>
    <w:rsid w:val="00492FD0"/>
    <w:rsid w:val="00497143"/>
    <w:rsid w:val="004A5930"/>
    <w:rsid w:val="004D3319"/>
    <w:rsid w:val="004F2E78"/>
    <w:rsid w:val="00503269"/>
    <w:rsid w:val="00504F8B"/>
    <w:rsid w:val="00516B05"/>
    <w:rsid w:val="00540CAE"/>
    <w:rsid w:val="00545DD3"/>
    <w:rsid w:val="005752BB"/>
    <w:rsid w:val="005A6127"/>
    <w:rsid w:val="005B5694"/>
    <w:rsid w:val="005B795C"/>
    <w:rsid w:val="005C5A7E"/>
    <w:rsid w:val="005D2901"/>
    <w:rsid w:val="005D6566"/>
    <w:rsid w:val="005E0378"/>
    <w:rsid w:val="005F6F53"/>
    <w:rsid w:val="0061241F"/>
    <w:rsid w:val="00630CD8"/>
    <w:rsid w:val="00645CFF"/>
    <w:rsid w:val="00670D24"/>
    <w:rsid w:val="006B1673"/>
    <w:rsid w:val="006B737D"/>
    <w:rsid w:val="006B7A66"/>
    <w:rsid w:val="006C2EC2"/>
    <w:rsid w:val="006C4877"/>
    <w:rsid w:val="006C5C3D"/>
    <w:rsid w:val="006D5983"/>
    <w:rsid w:val="006E36FD"/>
    <w:rsid w:val="007152C6"/>
    <w:rsid w:val="00720E19"/>
    <w:rsid w:val="007233C7"/>
    <w:rsid w:val="007514F8"/>
    <w:rsid w:val="007546B1"/>
    <w:rsid w:val="00757318"/>
    <w:rsid w:val="00776A7B"/>
    <w:rsid w:val="007A69ED"/>
    <w:rsid w:val="007C72F4"/>
    <w:rsid w:val="007E421C"/>
    <w:rsid w:val="00825AD2"/>
    <w:rsid w:val="00826E49"/>
    <w:rsid w:val="00837447"/>
    <w:rsid w:val="008577F5"/>
    <w:rsid w:val="00875963"/>
    <w:rsid w:val="00884E91"/>
    <w:rsid w:val="00890448"/>
    <w:rsid w:val="008A6D78"/>
    <w:rsid w:val="008A7562"/>
    <w:rsid w:val="008B196D"/>
    <w:rsid w:val="008B1D8D"/>
    <w:rsid w:val="008C1D37"/>
    <w:rsid w:val="008F6AD1"/>
    <w:rsid w:val="00900A01"/>
    <w:rsid w:val="00906676"/>
    <w:rsid w:val="00941528"/>
    <w:rsid w:val="0094154C"/>
    <w:rsid w:val="0095158D"/>
    <w:rsid w:val="00984877"/>
    <w:rsid w:val="00996748"/>
    <w:rsid w:val="009B273D"/>
    <w:rsid w:val="009C75FF"/>
    <w:rsid w:val="009C7CE7"/>
    <w:rsid w:val="009E3032"/>
    <w:rsid w:val="009E6F3E"/>
    <w:rsid w:val="009F1406"/>
    <w:rsid w:val="00A17AAC"/>
    <w:rsid w:val="00A21EB2"/>
    <w:rsid w:val="00A23594"/>
    <w:rsid w:val="00A318D5"/>
    <w:rsid w:val="00A36E91"/>
    <w:rsid w:val="00A51C8B"/>
    <w:rsid w:val="00A64AA6"/>
    <w:rsid w:val="00A64D8C"/>
    <w:rsid w:val="00A65470"/>
    <w:rsid w:val="00A73585"/>
    <w:rsid w:val="00A76583"/>
    <w:rsid w:val="00AA26F4"/>
    <w:rsid w:val="00AB6791"/>
    <w:rsid w:val="00AC46CE"/>
    <w:rsid w:val="00AC6EC8"/>
    <w:rsid w:val="00AC73BF"/>
    <w:rsid w:val="00AD06E0"/>
    <w:rsid w:val="00AE4540"/>
    <w:rsid w:val="00AF1794"/>
    <w:rsid w:val="00AF34C4"/>
    <w:rsid w:val="00B550E7"/>
    <w:rsid w:val="00B7354F"/>
    <w:rsid w:val="00B74226"/>
    <w:rsid w:val="00BB6045"/>
    <w:rsid w:val="00BC12A6"/>
    <w:rsid w:val="00BC2F70"/>
    <w:rsid w:val="00BC755B"/>
    <w:rsid w:val="00BE0E56"/>
    <w:rsid w:val="00BF470B"/>
    <w:rsid w:val="00BF4D9D"/>
    <w:rsid w:val="00C10088"/>
    <w:rsid w:val="00C212C2"/>
    <w:rsid w:val="00C33BCA"/>
    <w:rsid w:val="00C44333"/>
    <w:rsid w:val="00C44CD3"/>
    <w:rsid w:val="00C64A8B"/>
    <w:rsid w:val="00C673E5"/>
    <w:rsid w:val="00C6783F"/>
    <w:rsid w:val="00CA4E94"/>
    <w:rsid w:val="00CB43D0"/>
    <w:rsid w:val="00CB4651"/>
    <w:rsid w:val="00CE3C21"/>
    <w:rsid w:val="00CE464F"/>
    <w:rsid w:val="00CF5936"/>
    <w:rsid w:val="00D076E3"/>
    <w:rsid w:val="00D14DFB"/>
    <w:rsid w:val="00D60275"/>
    <w:rsid w:val="00D85406"/>
    <w:rsid w:val="00D92BE3"/>
    <w:rsid w:val="00D95810"/>
    <w:rsid w:val="00DA0D34"/>
    <w:rsid w:val="00DA5721"/>
    <w:rsid w:val="00DA57CA"/>
    <w:rsid w:val="00DA6B42"/>
    <w:rsid w:val="00DB2549"/>
    <w:rsid w:val="00DC3E1A"/>
    <w:rsid w:val="00DF2BD7"/>
    <w:rsid w:val="00E01615"/>
    <w:rsid w:val="00E01A9D"/>
    <w:rsid w:val="00E06DC1"/>
    <w:rsid w:val="00E46FA1"/>
    <w:rsid w:val="00E83189"/>
    <w:rsid w:val="00E87811"/>
    <w:rsid w:val="00E95AF2"/>
    <w:rsid w:val="00EA5418"/>
    <w:rsid w:val="00EA7F34"/>
    <w:rsid w:val="00ED1746"/>
    <w:rsid w:val="00EE7617"/>
    <w:rsid w:val="00EF57CC"/>
    <w:rsid w:val="00F14D74"/>
    <w:rsid w:val="00F25A6A"/>
    <w:rsid w:val="00F42080"/>
    <w:rsid w:val="00F45734"/>
    <w:rsid w:val="00F52BD9"/>
    <w:rsid w:val="00F90849"/>
    <w:rsid w:val="00FD6E41"/>
    <w:rsid w:val="00FE1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925D90"/>
  <w15:docId w15:val="{AB256BD4-3648-42AA-9A77-02B160E53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62989">
      <w:bodyDiv w:val="1"/>
      <w:marLeft w:val="0"/>
      <w:marRight w:val="0"/>
      <w:marTop w:val="0"/>
      <w:marBottom w:val="0"/>
      <w:divBdr>
        <w:top w:val="none" w:sz="0" w:space="0" w:color="auto"/>
        <w:left w:val="none" w:sz="0" w:space="0" w:color="auto"/>
        <w:bottom w:val="none" w:sz="0" w:space="0" w:color="auto"/>
        <w:right w:val="none" w:sz="0" w:space="0" w:color="auto"/>
      </w:divBdr>
    </w:div>
    <w:div w:id="113058997">
      <w:bodyDiv w:val="1"/>
      <w:marLeft w:val="0"/>
      <w:marRight w:val="0"/>
      <w:marTop w:val="0"/>
      <w:marBottom w:val="0"/>
      <w:divBdr>
        <w:top w:val="none" w:sz="0" w:space="0" w:color="auto"/>
        <w:left w:val="none" w:sz="0" w:space="0" w:color="auto"/>
        <w:bottom w:val="none" w:sz="0" w:space="0" w:color="auto"/>
        <w:right w:val="none" w:sz="0" w:space="0" w:color="auto"/>
      </w:divBdr>
    </w:div>
    <w:div w:id="8954296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_________Microsoft_Visio1.vsdx"/><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oter" Target="footer4.xml"/><Relationship Id="rId47" Type="http://schemas.openxmlformats.org/officeDocument/2006/relationships/image" Target="media/image31.png"/><Relationship Id="rId50" Type="http://schemas.openxmlformats.org/officeDocument/2006/relationships/image" Target="media/image33.png"/><Relationship Id="rId55" Type="http://schemas.openxmlformats.org/officeDocument/2006/relationships/footer" Target="footer9.xml"/><Relationship Id="rId63" Type="http://schemas.openxmlformats.org/officeDocument/2006/relationships/image" Target="media/image39.png"/><Relationship Id="rId68" Type="http://schemas.openxmlformats.org/officeDocument/2006/relationships/image" Target="media/image43.png"/><Relationship Id="rId76" Type="http://schemas.openxmlformats.org/officeDocument/2006/relationships/oleObject" Target="embeddings/oleObject2.bin"/><Relationship Id="rId84" Type="http://schemas.openxmlformats.org/officeDocument/2006/relationships/image" Target="media/image51.png"/><Relationship Id="rId89" Type="http://schemas.openxmlformats.org/officeDocument/2006/relationships/image" Target="media/image52.png"/><Relationship Id="rId7" Type="http://schemas.openxmlformats.org/officeDocument/2006/relationships/footer" Target="footer1.xml"/><Relationship Id="rId71" Type="http://schemas.openxmlformats.org/officeDocument/2006/relationships/image" Target="media/image46.png"/><Relationship Id="rId92" Type="http://schemas.openxmlformats.org/officeDocument/2006/relationships/footer" Target="footer26.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package" Target="embeddings/_________Microsoft_Visio.vsdx"/><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footer" Target="footer12.xml"/><Relationship Id="rId74" Type="http://schemas.openxmlformats.org/officeDocument/2006/relationships/footer" Target="footer15.xml"/><Relationship Id="rId79" Type="http://schemas.openxmlformats.org/officeDocument/2006/relationships/footer" Target="footer16.xml"/><Relationship Id="rId87" Type="http://schemas.openxmlformats.org/officeDocument/2006/relationships/footer" Target="footer22.xm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image" Target="media/image50.png"/><Relationship Id="rId90" Type="http://schemas.openxmlformats.org/officeDocument/2006/relationships/footer" Target="footer24.xml"/><Relationship Id="rId95"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s://static.chipdip.ru/lib/032/DOC001032914.pdf" TargetMode="External"/><Relationship Id="rId43" Type="http://schemas.openxmlformats.org/officeDocument/2006/relationships/footer" Target="footer5.xml"/><Relationship Id="rId48" Type="http://schemas.openxmlformats.org/officeDocument/2006/relationships/footer" Target="footer7.xml"/><Relationship Id="rId56" Type="http://schemas.openxmlformats.org/officeDocument/2006/relationships/footer" Target="footer10.xml"/><Relationship Id="rId64" Type="http://schemas.openxmlformats.org/officeDocument/2006/relationships/image" Target="media/image40.png"/><Relationship Id="rId69" Type="http://schemas.openxmlformats.org/officeDocument/2006/relationships/image" Target="media/image44.png"/><Relationship Id="rId77" Type="http://schemas.openxmlformats.org/officeDocument/2006/relationships/image" Target="media/image49.png"/><Relationship Id="rId8" Type="http://schemas.openxmlformats.org/officeDocument/2006/relationships/footer" Target="footer2.xml"/><Relationship Id="rId51" Type="http://schemas.openxmlformats.org/officeDocument/2006/relationships/image" Target="media/image34.png"/><Relationship Id="rId72" Type="http://schemas.openxmlformats.org/officeDocument/2006/relationships/image" Target="media/image47.png"/><Relationship Id="rId80" Type="http://schemas.openxmlformats.org/officeDocument/2006/relationships/footer" Target="footer17.xml"/><Relationship Id="rId85" Type="http://schemas.openxmlformats.org/officeDocument/2006/relationships/footer" Target="footer20.xml"/><Relationship Id="rId93" Type="http://schemas.openxmlformats.org/officeDocument/2006/relationships/footer" Target="footer27.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package" Target="embeddings/_________Microsoft_Visio2.vsdx"/><Relationship Id="rId46" Type="http://schemas.openxmlformats.org/officeDocument/2006/relationships/footer" Target="footer6.xml"/><Relationship Id="rId59" Type="http://schemas.openxmlformats.org/officeDocument/2006/relationships/footer" Target="footer13.xml"/><Relationship Id="rId67" Type="http://schemas.openxmlformats.org/officeDocument/2006/relationships/image" Target="media/image42.png"/><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footer" Target="footer8.xml"/><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48.png"/><Relationship Id="rId83" Type="http://schemas.openxmlformats.org/officeDocument/2006/relationships/footer" Target="footer19.xml"/><Relationship Id="rId88" Type="http://schemas.openxmlformats.org/officeDocument/2006/relationships/footer" Target="footer23.xml"/><Relationship Id="rId91" Type="http://schemas.openxmlformats.org/officeDocument/2006/relationships/footer" Target="footer25.xm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footer" Target="footer3.xml"/><Relationship Id="rId49" Type="http://schemas.openxmlformats.org/officeDocument/2006/relationships/image" Target="media/image32.png"/><Relationship Id="rId57" Type="http://schemas.openxmlformats.org/officeDocument/2006/relationships/footer" Target="footer11.xml"/><Relationship Id="rId10" Type="http://schemas.openxmlformats.org/officeDocument/2006/relationships/image" Target="media/image2.emf"/><Relationship Id="rId31" Type="http://schemas.openxmlformats.org/officeDocument/2006/relationships/image" Target="media/image21.jpe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footer" Target="footer14.xml"/><Relationship Id="rId78" Type="http://schemas.openxmlformats.org/officeDocument/2006/relationships/oleObject" Target="embeddings/oleObject3.bin"/><Relationship Id="rId81" Type="http://schemas.openxmlformats.org/officeDocument/2006/relationships/footer" Target="footer18.xml"/><Relationship Id="rId86" Type="http://schemas.openxmlformats.org/officeDocument/2006/relationships/footer" Target="footer21.xml"/><Relationship Id="rId94" Type="http://schemas.openxmlformats.org/officeDocument/2006/relationships/footer" Target="footer28.xm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8</TotalTime>
  <Pages>51</Pages>
  <Words>4520</Words>
  <Characters>25767</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хидынй Хохол</dc:creator>
  <cp:keywords/>
  <dc:description/>
  <cp:lastModifiedBy>Exidniy Apelsin</cp:lastModifiedBy>
  <cp:revision>7</cp:revision>
  <dcterms:created xsi:type="dcterms:W3CDTF">2021-01-03T00:49:00Z</dcterms:created>
  <dcterms:modified xsi:type="dcterms:W3CDTF">2021-01-08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